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3230FF1" w14:textId="7D8C2B1C" w:rsidR="00350527" w:rsidRPr="00187D63" w:rsidRDefault="00350527" w:rsidP="00187D63">
      <w:pPr>
        <w:pStyle w:val="Heading1"/>
      </w:pPr>
      <w:r w:rsidRPr="00187D63">
        <w:t>Zadatak 1.</w:t>
      </w:r>
      <w:bookmarkStart w:id="0" w:name="_GoBack"/>
      <w:bookmarkEnd w:id="0"/>
    </w:p>
    <w:p w14:paraId="33276406" w14:textId="1F14CB56" w:rsidR="00350527" w:rsidRPr="00E831A5" w:rsidRDefault="0004461C" w:rsidP="00E831A5">
      <w:pPr>
        <w:pStyle w:val="NoSpacing"/>
        <w:rPr>
          <w:rFonts w:asciiTheme="minorHAnsi" w:hAnsiTheme="minorHAnsi" w:cstheme="minorHAnsi"/>
          <w:lang w:val="hr-BA" w:eastAsia="hr-HR"/>
        </w:rPr>
      </w:pPr>
      <w:r>
        <w:rPr>
          <w:rFonts w:asciiTheme="minorHAnsi" w:hAnsiTheme="minorHAnsi" w:cstheme="minorHAnsi"/>
          <w:lang w:val="hr-BA" w:eastAsia="hr-HR"/>
        </w:rPr>
        <w:t xml:space="preserve"> </w:t>
      </w:r>
    </w:p>
    <w:p w14:paraId="0934FAFF" w14:textId="77777777" w:rsidR="00350527" w:rsidRPr="00E831A5" w:rsidRDefault="00350527" w:rsidP="00E831A5">
      <w:pPr>
        <w:pStyle w:val="NoSpacing"/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Napišite program u kojem ćete:</w:t>
      </w:r>
    </w:p>
    <w:p w14:paraId="508DC0AF" w14:textId="22F8A1D1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 xml:space="preserve">Deklarirati dvije varijable tipa </w:t>
      </w:r>
      <w:proofErr w:type="spellStart"/>
      <w:r w:rsidRPr="00E831A5">
        <w:rPr>
          <w:rFonts w:asciiTheme="minorHAnsi" w:hAnsiTheme="minorHAnsi" w:cstheme="minorHAnsi"/>
          <w:lang w:val="hr-BA" w:eastAsia="hr-HR"/>
        </w:rPr>
        <w:t>float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 xml:space="preserve"> (broj1 i broj2).</w:t>
      </w:r>
    </w:p>
    <w:p w14:paraId="6925CE51" w14:textId="040CB7E9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Inicijalizirati varijablu broj1 vrijednošću 7.3.</w:t>
      </w:r>
    </w:p>
    <w:p w14:paraId="6A68E3F9" w14:textId="41762552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 xml:space="preserve">Deklarirati pokazivač na tip podatka </w:t>
      </w:r>
      <w:proofErr w:type="spellStart"/>
      <w:r w:rsidRPr="00E831A5">
        <w:rPr>
          <w:rFonts w:asciiTheme="minorHAnsi" w:hAnsiTheme="minorHAnsi" w:cstheme="minorHAnsi"/>
          <w:lang w:val="hr-BA" w:eastAsia="hr-HR"/>
        </w:rPr>
        <w:t>float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>.</w:t>
      </w:r>
    </w:p>
    <w:p w14:paraId="54FEAC89" w14:textId="7950D5D7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Inicijalizirati pokazivač na adresu varijable broj1.</w:t>
      </w:r>
    </w:p>
    <w:p w14:paraId="492DDEE2" w14:textId="0104343E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 xml:space="preserve">Ispisati vrijednost varijable na koju upućuje pokazivač koristeći </w:t>
      </w:r>
      <w:proofErr w:type="spellStart"/>
      <w:r w:rsidRPr="00E831A5">
        <w:rPr>
          <w:rFonts w:asciiTheme="minorHAnsi" w:hAnsiTheme="minorHAnsi" w:cstheme="minorHAnsi"/>
          <w:lang w:val="hr-BA" w:eastAsia="hr-HR"/>
        </w:rPr>
        <w:t>dereferenciranje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 xml:space="preserve"> pokazivača.</w:t>
      </w:r>
    </w:p>
    <w:p w14:paraId="7FCC5924" w14:textId="4D6A45B2" w:rsidR="00350527" w:rsidRPr="00E831A5" w:rsidRDefault="008560BA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8560BA">
        <w:rPr>
          <w:rFonts w:asciiTheme="minorHAnsi" w:hAnsiTheme="minorHAnsi" w:cstheme="minorHAnsi"/>
          <w:lang w:val="hr-BA" w:eastAsia="hr-HR"/>
        </w:rPr>
        <w:t xml:space="preserve">Neka pokazivač pokazuje na varijablu broj2. </w:t>
      </w:r>
      <w:proofErr w:type="spellStart"/>
      <w:r w:rsidRPr="008560BA">
        <w:rPr>
          <w:rFonts w:asciiTheme="minorHAnsi" w:hAnsiTheme="minorHAnsi" w:cstheme="minorHAnsi"/>
          <w:lang w:val="hr-BA" w:eastAsia="hr-HR"/>
        </w:rPr>
        <w:t>Dodjelite</w:t>
      </w:r>
      <w:proofErr w:type="spellEnd"/>
      <w:r w:rsidRPr="008560BA">
        <w:rPr>
          <w:rFonts w:asciiTheme="minorHAnsi" w:hAnsiTheme="minorHAnsi" w:cstheme="minorHAnsi"/>
          <w:lang w:val="hr-BA" w:eastAsia="hr-HR"/>
        </w:rPr>
        <w:t xml:space="preserve"> proizvoljnu vri</w:t>
      </w:r>
      <w:r>
        <w:rPr>
          <w:rFonts w:asciiTheme="minorHAnsi" w:hAnsiTheme="minorHAnsi" w:cstheme="minorHAnsi"/>
          <w:lang w:val="hr-BA" w:eastAsia="hr-HR"/>
        </w:rPr>
        <w:t xml:space="preserve">jednost u broj1 preko </w:t>
      </w:r>
      <w:r w:rsidRPr="008560BA">
        <w:rPr>
          <w:rFonts w:asciiTheme="minorHAnsi" w:hAnsiTheme="minorHAnsi" w:cstheme="minorHAnsi"/>
          <w:lang w:val="hr-BA" w:eastAsia="hr-HR"/>
        </w:rPr>
        <w:t>pokazivača. Ispišite vrijednost broj1 preko pokazivača.</w:t>
      </w:r>
    </w:p>
    <w:p w14:paraId="5D84C07F" w14:textId="0EC3D5EB" w:rsidR="00350527" w:rsidRPr="00E831A5" w:rsidRDefault="00350527" w:rsidP="00C9473B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Ispisati adresu varijable broj1.</w:t>
      </w:r>
    </w:p>
    <w:p w14:paraId="48D9C33E" w14:textId="77777777" w:rsidR="00350527" w:rsidRPr="00E831A5" w:rsidRDefault="00350527" w:rsidP="00E831A5">
      <w:pPr>
        <w:pStyle w:val="NoSpacing"/>
        <w:rPr>
          <w:rFonts w:asciiTheme="minorHAnsi" w:hAnsiTheme="minorHAnsi" w:cstheme="minorHAnsi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6DED3A53" w14:textId="77777777" w:rsidTr="005F65D7">
        <w:tc>
          <w:tcPr>
            <w:tcW w:w="9062" w:type="dxa"/>
            <w:shd w:val="clear" w:color="auto" w:fill="DEEAF6" w:themeFill="accent5" w:themeFillTint="33"/>
          </w:tcPr>
          <w:p w14:paraId="5772E5F8" w14:textId="72E2527C" w:rsidR="001E4607" w:rsidRPr="001E4607" w:rsidRDefault="001E4607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5F65D7" w:rsidRPr="005F65D7" w14:paraId="10055DC6" w14:textId="77777777" w:rsidTr="005F65D7">
        <w:tc>
          <w:tcPr>
            <w:tcW w:w="9062" w:type="dxa"/>
            <w:shd w:val="clear" w:color="auto" w:fill="DEEAF6" w:themeFill="accent5" w:themeFillTint="33"/>
          </w:tcPr>
          <w:p w14:paraId="765046B5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proofErr w:type="spellStart"/>
            <w:r w:rsidRPr="005F65D7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void</w:t>
            </w:r>
            <w:proofErr w:type="spellEnd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proofErr w:type="spellStart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main</w:t>
            </w:r>
            <w:proofErr w:type="spellEnd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()</w:t>
            </w:r>
          </w:p>
          <w:p w14:paraId="00B579E1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{</w:t>
            </w:r>
          </w:p>
          <w:p w14:paraId="4D116469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</w:p>
          <w:p w14:paraId="2F45E86A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Napišite program u kojem ćete :</w:t>
            </w:r>
          </w:p>
          <w:p w14:paraId="27F1E866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//  a) Deklarirati dvije varijable tipa </w:t>
            </w:r>
            <w:proofErr w:type="spellStart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(broj1 i broj2).</w:t>
            </w:r>
          </w:p>
          <w:p w14:paraId="066D6C3F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5F65D7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broj1, broj2;</w:t>
            </w:r>
          </w:p>
          <w:p w14:paraId="2EDE6289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</w:t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ab/>
              <w:t>b) Inicijalizirati varijablu broj1 vrijednošću 7.3.</w:t>
            </w:r>
          </w:p>
          <w:p w14:paraId="2476FDB5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  <w:t>broj1 = 7.3;</w:t>
            </w:r>
          </w:p>
          <w:p w14:paraId="03EFDDBA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</w:t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ab/>
              <w:t xml:space="preserve">c) Deklarirati </w:t>
            </w:r>
            <w:proofErr w:type="spellStart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pokazivač</w:t>
            </w:r>
            <w:proofErr w:type="spellEnd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na tip podatka </w:t>
            </w:r>
            <w:proofErr w:type="spellStart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.</w:t>
            </w:r>
          </w:p>
          <w:p w14:paraId="2419DB4C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5F65D7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* p;</w:t>
            </w:r>
          </w:p>
          <w:p w14:paraId="0EFECB54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</w:t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ab/>
              <w:t xml:space="preserve">d) Inicijalizirati </w:t>
            </w:r>
            <w:proofErr w:type="spellStart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pokazivač</w:t>
            </w:r>
            <w:proofErr w:type="spellEnd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na adresu varijable broj1.</w:t>
            </w:r>
          </w:p>
          <w:p w14:paraId="5FCB0B63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  <w:t>p = &amp;broj1;</w:t>
            </w:r>
          </w:p>
          <w:p w14:paraId="0B80C5CF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</w:t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ab/>
              <w:t xml:space="preserve">e) Ispisati vrijednost varijable na koju upućuje </w:t>
            </w:r>
            <w:proofErr w:type="spellStart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pokazivač</w:t>
            </w:r>
            <w:proofErr w:type="spellEnd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koristeći </w:t>
            </w:r>
            <w:proofErr w:type="spellStart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dereferenciranje</w:t>
            </w:r>
            <w:proofErr w:type="spellEnd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</w:t>
            </w:r>
            <w:proofErr w:type="spellStart"/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pokazivač</w:t>
            </w:r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a</w:t>
            </w:r>
            <w:proofErr w:type="spellEnd"/>
          </w:p>
          <w:p w14:paraId="66315ECD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cout</w:t>
            </w:r>
            <w:proofErr w:type="spellEnd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5F65D7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*p </w:t>
            </w:r>
            <w:r w:rsidRPr="005F65D7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proofErr w:type="spellStart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endl</w:t>
            </w:r>
            <w:proofErr w:type="spellEnd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;</w:t>
            </w:r>
          </w:p>
          <w:p w14:paraId="0F0EDF0E" w14:textId="77777777" w:rsidR="006348E3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</w:t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ab/>
              <w:t xml:space="preserve">f) </w:t>
            </w:r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Neka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pokazivač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pokazuje na varijablu </w:t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broj2</w:t>
            </w:r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.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Dodjelite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proizvoljnu vrijednost</w:t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u broj1 preko          </w:t>
            </w:r>
          </w:p>
          <w:p w14:paraId="488FC3DF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        //          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pokazivača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. Ispišite vrijednost broj1 preko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pokazivača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.</w:t>
            </w: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</w:p>
          <w:p w14:paraId="4E5A2D29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  <w:t>p = &amp;broj2;</w:t>
            </w:r>
          </w:p>
          <w:p w14:paraId="74834DFD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  <w:t>*p = 5.5;</w:t>
            </w:r>
          </w:p>
          <w:p w14:paraId="6C53E9C7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cout</w:t>
            </w:r>
            <w:proofErr w:type="spellEnd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5F65D7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*p;</w:t>
            </w:r>
          </w:p>
          <w:p w14:paraId="6A3C75B2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</w:t>
            </w:r>
            <w:r w:rsidRPr="005F65D7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ab/>
              <w:t>g) Ispisati adresu varijable broj1.</w:t>
            </w:r>
          </w:p>
          <w:p w14:paraId="2C7C17FD" w14:textId="77777777" w:rsidR="006348E3" w:rsidRPr="005F65D7" w:rsidRDefault="006348E3" w:rsidP="006348E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cout</w:t>
            </w:r>
            <w:proofErr w:type="spellEnd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5F65D7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&amp;broj1 </w:t>
            </w:r>
            <w:r w:rsidRPr="005F65D7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proofErr w:type="spellStart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endl</w:t>
            </w:r>
            <w:proofErr w:type="spellEnd"/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;</w:t>
            </w:r>
          </w:p>
          <w:p w14:paraId="0D40F50B" w14:textId="344122D9" w:rsidR="005F65D7" w:rsidRPr="005F65D7" w:rsidRDefault="006348E3" w:rsidP="006348E3">
            <w:pPr>
              <w:pStyle w:val="NoSpacing"/>
              <w:rPr>
                <w:rFonts w:asciiTheme="minorHAnsi" w:hAnsiTheme="minorHAnsi" w:cstheme="minorHAnsi"/>
                <w:sz w:val="14"/>
                <w:lang w:val="hr-BA" w:eastAsia="hr-HR"/>
              </w:rPr>
            </w:pPr>
            <w:r w:rsidRPr="005F65D7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}</w:t>
            </w:r>
          </w:p>
        </w:tc>
      </w:tr>
    </w:tbl>
    <w:p w14:paraId="65240C12" w14:textId="77777777" w:rsidR="00350527" w:rsidRPr="00E831A5" w:rsidRDefault="00350527" w:rsidP="00E831A5">
      <w:pPr>
        <w:pStyle w:val="NoSpacing"/>
        <w:rPr>
          <w:rFonts w:asciiTheme="minorHAnsi" w:hAnsiTheme="minorHAnsi" w:cstheme="minorHAnsi"/>
          <w:lang w:val="hr-BA" w:eastAsia="hr-HR"/>
        </w:rPr>
      </w:pPr>
    </w:p>
    <w:p w14:paraId="32EFF39E" w14:textId="1DAB6591" w:rsidR="00350527" w:rsidRPr="00187D63" w:rsidRDefault="00350527" w:rsidP="00187D63">
      <w:pPr>
        <w:pStyle w:val="Heading1"/>
      </w:pPr>
      <w:r w:rsidRPr="00187D63">
        <w:t xml:space="preserve">Zadatak 2. </w:t>
      </w:r>
    </w:p>
    <w:p w14:paraId="546D5E35" w14:textId="06BC7646" w:rsidR="00E831A5" w:rsidRDefault="00350527" w:rsidP="00E831A5">
      <w:pPr>
        <w:pStyle w:val="NoSpacing"/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Napravite program u kome će</w:t>
      </w:r>
      <w:r w:rsidR="00E831A5">
        <w:rPr>
          <w:rFonts w:asciiTheme="minorHAnsi" w:hAnsiTheme="minorHAnsi" w:cstheme="minorHAnsi"/>
          <w:lang w:val="hr-BA" w:eastAsia="hr-HR"/>
        </w:rPr>
        <w:t>te:</w:t>
      </w:r>
    </w:p>
    <w:p w14:paraId="76BA5737" w14:textId="77777777" w:rsidR="00E831A5" w:rsidRDefault="00350527" w:rsidP="00E831A5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 xml:space="preserve">unijeti dva broja (a i b tipa </w:t>
      </w:r>
      <w:proofErr w:type="spellStart"/>
      <w:r w:rsidRPr="00E831A5">
        <w:rPr>
          <w:rFonts w:asciiTheme="minorHAnsi" w:hAnsiTheme="minorHAnsi" w:cstheme="minorHAnsi"/>
          <w:lang w:val="hr-BA" w:eastAsia="hr-HR"/>
        </w:rPr>
        <w:t>float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 xml:space="preserve">). </w:t>
      </w:r>
    </w:p>
    <w:p w14:paraId="2987ABA5" w14:textId="77777777" w:rsidR="00E831A5" w:rsidRDefault="00E831A5" w:rsidP="00E831A5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proofErr w:type="spellStart"/>
      <w:r w:rsidRPr="00E831A5">
        <w:rPr>
          <w:rFonts w:asciiTheme="minorHAnsi" w:hAnsiTheme="minorHAnsi" w:cstheme="minorHAnsi"/>
          <w:lang w:val="hr-BA" w:eastAsia="hr-HR"/>
        </w:rPr>
        <w:t>deklarisati</w:t>
      </w:r>
      <w:proofErr w:type="spellEnd"/>
      <w:r w:rsidRPr="00E831A5">
        <w:rPr>
          <w:rFonts w:asciiTheme="minorHAnsi" w:hAnsiTheme="minorHAnsi" w:cstheme="minorHAnsi"/>
          <w:lang w:val="hr-BA" w:eastAsia="hr-HR"/>
        </w:rPr>
        <w:t xml:space="preserve"> </w:t>
      </w:r>
      <w:r w:rsidR="00350527" w:rsidRPr="00E831A5">
        <w:rPr>
          <w:rFonts w:asciiTheme="minorHAnsi" w:hAnsiTheme="minorHAnsi" w:cstheme="minorHAnsi"/>
          <w:lang w:val="hr-BA" w:eastAsia="hr-HR"/>
        </w:rPr>
        <w:t>pokazivač p1 koji će pokazivati na varijablu a</w:t>
      </w:r>
    </w:p>
    <w:p w14:paraId="122489E7" w14:textId="77777777" w:rsidR="00E831A5" w:rsidRDefault="00E831A5" w:rsidP="00E831A5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proofErr w:type="spellStart"/>
      <w:r>
        <w:rPr>
          <w:rFonts w:asciiTheme="minorHAnsi" w:hAnsiTheme="minorHAnsi" w:cstheme="minorHAnsi"/>
          <w:lang w:val="hr-BA" w:eastAsia="hr-HR"/>
        </w:rPr>
        <w:t>deklarisati</w:t>
      </w:r>
      <w:proofErr w:type="spellEnd"/>
      <w:r>
        <w:rPr>
          <w:rFonts w:asciiTheme="minorHAnsi" w:hAnsiTheme="minorHAnsi" w:cstheme="minorHAnsi"/>
          <w:lang w:val="hr-BA" w:eastAsia="hr-HR"/>
        </w:rPr>
        <w:t xml:space="preserve"> </w:t>
      </w:r>
      <w:r w:rsidR="00350527" w:rsidRPr="00E831A5">
        <w:rPr>
          <w:rFonts w:asciiTheme="minorHAnsi" w:hAnsiTheme="minorHAnsi" w:cstheme="minorHAnsi"/>
          <w:lang w:val="hr-BA" w:eastAsia="hr-HR"/>
        </w:rPr>
        <w:t>pokazivač p2 koji će pokazivati na varijablu b</w:t>
      </w:r>
    </w:p>
    <w:p w14:paraId="45037ED4" w14:textId="0902F74D" w:rsidR="00350527" w:rsidRDefault="00E831A5" w:rsidP="00E831A5">
      <w:pPr>
        <w:pStyle w:val="NoSpacing"/>
        <w:numPr>
          <w:ilvl w:val="0"/>
          <w:numId w:val="1"/>
        </w:numPr>
        <w:rPr>
          <w:rFonts w:asciiTheme="minorHAnsi" w:hAnsiTheme="minorHAnsi" w:cstheme="minorHAnsi"/>
          <w:lang w:val="hr-BA" w:eastAsia="hr-HR"/>
        </w:rPr>
      </w:pPr>
      <w:r>
        <w:rPr>
          <w:rFonts w:asciiTheme="minorHAnsi" w:hAnsiTheme="minorHAnsi" w:cstheme="minorHAnsi"/>
          <w:lang w:val="hr-BA" w:eastAsia="hr-HR"/>
        </w:rPr>
        <w:t>i</w:t>
      </w:r>
      <w:r w:rsidR="00350527" w:rsidRPr="00E831A5">
        <w:rPr>
          <w:rFonts w:asciiTheme="minorHAnsi" w:hAnsiTheme="minorHAnsi" w:cstheme="minorHAnsi"/>
          <w:lang w:val="hr-BA" w:eastAsia="hr-HR"/>
        </w:rPr>
        <w:t>zračuna</w:t>
      </w:r>
      <w:r>
        <w:rPr>
          <w:rFonts w:asciiTheme="minorHAnsi" w:hAnsiTheme="minorHAnsi" w:cstheme="minorHAnsi"/>
          <w:lang w:val="hr-BA" w:eastAsia="hr-HR"/>
        </w:rPr>
        <w:t xml:space="preserve">ti </w:t>
      </w:r>
      <w:r w:rsidR="00350527" w:rsidRPr="00E831A5">
        <w:rPr>
          <w:rFonts w:asciiTheme="minorHAnsi" w:hAnsiTheme="minorHAnsi" w:cstheme="minorHAnsi"/>
          <w:lang w:val="hr-BA" w:eastAsia="hr-HR"/>
        </w:rPr>
        <w:t>sljedeće matematičke izraze koristeći pokazivače p1 i p2 (tj. bez korištenja varijable a i b).</w:t>
      </w:r>
    </w:p>
    <w:p w14:paraId="51D60D34" w14:textId="2F2C4DC1" w:rsidR="00E831A5" w:rsidRDefault="00E831A5" w:rsidP="00E831A5">
      <w:pPr>
        <w:pStyle w:val="NoSpacing"/>
        <w:ind w:left="720"/>
        <w:rPr>
          <w:lang w:val="hr-BA"/>
        </w:rPr>
      </w:pPr>
      <w:r w:rsidRPr="003D74FF">
        <w:rPr>
          <w:position w:val="-32"/>
          <w:lang w:val="hr-BA"/>
        </w:rPr>
        <w:object w:dxaOrig="7920" w:dyaOrig="700" w14:anchorId="62886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25pt;height:34.75pt" o:ole="">
            <v:imagedata r:id="rId7" o:title=""/>
          </v:shape>
          <o:OLEObject Type="Embed" ProgID="Equation.3" ShapeID="_x0000_i1025" DrawAspect="Content" ObjectID="_1558180337" r:id="rId8"/>
        </w:objec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9067"/>
      </w:tblGrid>
      <w:tr w:rsidR="001E4607" w:rsidRPr="001E4607" w14:paraId="0C51EE9B" w14:textId="77777777" w:rsidTr="001E4607">
        <w:tc>
          <w:tcPr>
            <w:tcW w:w="9067" w:type="dxa"/>
            <w:shd w:val="clear" w:color="auto" w:fill="DEEAF6" w:themeFill="accent5" w:themeFillTint="33"/>
          </w:tcPr>
          <w:p w14:paraId="29786F48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355873" w:rsidRPr="00355873" w14:paraId="3E6AF706" w14:textId="77777777" w:rsidTr="001E4607">
        <w:tblPrEx>
          <w:shd w:val="clear" w:color="auto" w:fill="DEEAF6" w:themeFill="accent5" w:themeFillTint="33"/>
        </w:tblPrEx>
        <w:tc>
          <w:tcPr>
            <w:tcW w:w="9067" w:type="dxa"/>
            <w:shd w:val="clear" w:color="auto" w:fill="DEEAF6" w:themeFill="accent5" w:themeFillTint="33"/>
          </w:tcPr>
          <w:p w14:paraId="20F4FEC1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proofErr w:type="spellStart"/>
            <w:r w:rsidRPr="00355873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void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main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()</w:t>
            </w:r>
          </w:p>
          <w:p w14:paraId="71DE03B5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{</w:t>
            </w:r>
          </w:p>
          <w:p w14:paraId="6D412F89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</w:p>
          <w:p w14:paraId="78C9937A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a, b;</w:t>
            </w:r>
          </w:p>
          <w:p w14:paraId="682BA122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  <w:t xml:space="preserve">cin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gt;&g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a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gt;&g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b;</w:t>
            </w:r>
          </w:p>
          <w:p w14:paraId="6CD19241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</w:p>
          <w:p w14:paraId="3EE4BFF3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* p1 = &amp;a;</w:t>
            </w:r>
          </w:p>
          <w:p w14:paraId="68A49C53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* p2 = &amp;b;</w:t>
            </w:r>
          </w:p>
          <w:p w14:paraId="0E0E0E32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</w:p>
          <w:p w14:paraId="4C43592C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355873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</w:t>
            </w:r>
            <w:proofErr w:type="spellStart"/>
            <w:r w:rsidRPr="00355873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355873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c1 = a - b;</w:t>
            </w:r>
          </w:p>
          <w:p w14:paraId="4EC0D1FD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355873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</w:t>
            </w:r>
            <w:proofErr w:type="spellStart"/>
            <w:r w:rsidRPr="00355873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355873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 xml:space="preserve"> c1 = p1 - p2; &lt;-- ovo je neispravno: ovdje se računa razlika adresa, a ne razlika vrijednosti </w:t>
            </w:r>
          </w:p>
          <w:p w14:paraId="5644AB0E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c1 = *p1 - *p2;</w:t>
            </w:r>
          </w:p>
          <w:p w14:paraId="23631141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cou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A31515"/>
                <w:sz w:val="14"/>
                <w:szCs w:val="19"/>
                <w:lang w:val="bs-Latn-BA" w:eastAsia="en-US"/>
              </w:rPr>
              <w:t>"c1 = "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c1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endl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;</w:t>
            </w:r>
          </w:p>
          <w:p w14:paraId="2A99A3EF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</w:p>
          <w:p w14:paraId="6332DFF0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c2 = sin(*p1) - </w:t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cos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(*p2);</w:t>
            </w:r>
          </w:p>
          <w:p w14:paraId="31C5EB68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cou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A31515"/>
                <w:sz w:val="14"/>
                <w:szCs w:val="19"/>
                <w:lang w:val="bs-Latn-BA" w:eastAsia="en-US"/>
              </w:rPr>
              <w:t>"c2 = "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c2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endl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;</w:t>
            </w:r>
          </w:p>
          <w:p w14:paraId="10E4B9DE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</w:p>
          <w:p w14:paraId="31BB3F42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c3 = *p2 * (*p1);</w:t>
            </w:r>
          </w:p>
          <w:p w14:paraId="777696FF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cou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A31515"/>
                <w:sz w:val="14"/>
                <w:szCs w:val="19"/>
                <w:lang w:val="bs-Latn-BA" w:eastAsia="en-US"/>
              </w:rPr>
              <w:t>"c3 = "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c3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endl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;</w:t>
            </w:r>
          </w:p>
          <w:p w14:paraId="1B8BB48B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</w:p>
          <w:p w14:paraId="5999EE5E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if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(*p2 != 0) </w:t>
            </w:r>
            <w:r w:rsidRPr="00355873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ako je b!=0</w:t>
            </w:r>
          </w:p>
          <w:p w14:paraId="015A7CFF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  <w:t>{</w:t>
            </w:r>
          </w:p>
          <w:p w14:paraId="0779E4E2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lastRenderedPageBreak/>
              <w:tab/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FF"/>
                <w:sz w:val="14"/>
                <w:szCs w:val="19"/>
                <w:lang w:val="bs-Latn-BA" w:eastAsia="en-US"/>
              </w:rPr>
              <w:t>floa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c4 = *p1 / *p2;</w:t>
            </w:r>
          </w:p>
          <w:p w14:paraId="6A4E65F3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cout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A31515"/>
                <w:sz w:val="14"/>
                <w:szCs w:val="19"/>
                <w:lang w:val="bs-Latn-BA" w:eastAsia="en-US"/>
              </w:rPr>
              <w:t>"c4 = "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c4 </w:t>
            </w:r>
            <w:r w:rsidRPr="00355873">
              <w:rPr>
                <w:rFonts w:ascii="Consolas" w:eastAsiaTheme="minorHAnsi" w:hAnsi="Consolas" w:cs="Consolas"/>
                <w:color w:val="008080"/>
                <w:sz w:val="14"/>
                <w:szCs w:val="19"/>
                <w:lang w:val="bs-Latn-BA" w:eastAsia="en-US"/>
              </w:rPr>
              <w:t>&lt;&lt;</w:t>
            </w: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 xml:space="preserve"> </w:t>
            </w:r>
            <w:proofErr w:type="spellStart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endl</w:t>
            </w:r>
            <w:proofErr w:type="spellEnd"/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;</w:t>
            </w:r>
          </w:p>
          <w:p w14:paraId="5CAA1B4A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  <w:t>}</w:t>
            </w:r>
          </w:p>
          <w:p w14:paraId="04E5DFB8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  <w:r w:rsidRPr="00355873">
              <w:rPr>
                <w:rFonts w:ascii="Consolas" w:eastAsiaTheme="minorHAnsi" w:hAnsi="Consolas" w:cs="Consolas"/>
                <w:color w:val="008000"/>
                <w:sz w:val="14"/>
                <w:szCs w:val="19"/>
                <w:lang w:val="bs-Latn-BA" w:eastAsia="en-US"/>
              </w:rPr>
              <w:t>//itd. za c5 i c6</w:t>
            </w:r>
          </w:p>
          <w:p w14:paraId="01C456A9" w14:textId="77777777" w:rsidR="0000268B" w:rsidRPr="00355873" w:rsidRDefault="0000268B" w:rsidP="000026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ab/>
            </w:r>
          </w:p>
          <w:p w14:paraId="5000813E" w14:textId="2D9C609F" w:rsidR="00355873" w:rsidRPr="00355873" w:rsidRDefault="0000268B" w:rsidP="0000268B">
            <w:pPr>
              <w:pStyle w:val="NoSpacing"/>
              <w:rPr>
                <w:rFonts w:asciiTheme="minorHAnsi" w:hAnsiTheme="minorHAnsi" w:cstheme="minorHAnsi"/>
                <w:sz w:val="14"/>
                <w:lang w:val="hr-BA" w:eastAsia="hr-HR"/>
              </w:rPr>
            </w:pPr>
            <w:r w:rsidRPr="00355873">
              <w:rPr>
                <w:rFonts w:ascii="Consolas" w:eastAsiaTheme="minorHAnsi" w:hAnsi="Consolas" w:cs="Consolas"/>
                <w:color w:val="000000"/>
                <w:sz w:val="14"/>
                <w:szCs w:val="19"/>
                <w:lang w:val="bs-Latn-BA" w:eastAsia="en-US"/>
              </w:rPr>
              <w:t>}</w:t>
            </w:r>
          </w:p>
        </w:tc>
      </w:tr>
    </w:tbl>
    <w:p w14:paraId="4891DD0B" w14:textId="501F407A" w:rsidR="00355873" w:rsidRDefault="00355873" w:rsidP="00E831A5">
      <w:pPr>
        <w:pStyle w:val="NoSpacing"/>
        <w:ind w:left="720"/>
        <w:rPr>
          <w:rFonts w:asciiTheme="minorHAnsi" w:hAnsiTheme="minorHAnsi" w:cstheme="minorHAnsi"/>
          <w:lang w:val="hr-BA" w:eastAsia="hr-HR"/>
        </w:rPr>
      </w:pPr>
    </w:p>
    <w:p w14:paraId="684BAC6E" w14:textId="69F47F17" w:rsidR="00E831A5" w:rsidRPr="00187D63" w:rsidRDefault="00E831A5" w:rsidP="00187D63">
      <w:pPr>
        <w:pStyle w:val="Heading1"/>
      </w:pPr>
      <w:r w:rsidRPr="00187D63">
        <w:t xml:space="preserve">Zadatak 3. </w:t>
      </w:r>
    </w:p>
    <w:p w14:paraId="2B78739B" w14:textId="44E4836C" w:rsidR="00E831A5" w:rsidRDefault="00E831A5" w:rsidP="00E831A5">
      <w:pPr>
        <w:pStyle w:val="NoSpacing"/>
        <w:rPr>
          <w:rFonts w:asciiTheme="minorHAnsi" w:hAnsiTheme="minorHAnsi" w:cstheme="minorHAnsi"/>
          <w:lang w:val="hr-BA" w:eastAsia="hr-HR"/>
        </w:rPr>
      </w:pPr>
      <w:r w:rsidRPr="00E831A5">
        <w:rPr>
          <w:rFonts w:asciiTheme="minorHAnsi" w:hAnsiTheme="minorHAnsi" w:cstheme="minorHAnsi"/>
          <w:lang w:val="hr-BA" w:eastAsia="hr-HR"/>
        </w:rPr>
        <w:t>Dat je sljedeći dio koda</w:t>
      </w:r>
    </w:p>
    <w:p w14:paraId="0D92A373" w14:textId="77777777" w:rsidR="00E831A5" w:rsidRPr="00E831A5" w:rsidRDefault="00E831A5" w:rsidP="00E831A5">
      <w:pPr>
        <w:pStyle w:val="NoSpacing"/>
        <w:rPr>
          <w:rFonts w:asciiTheme="minorHAnsi" w:hAnsiTheme="minorHAnsi" w:cstheme="minorHAnsi"/>
          <w:lang w:val="hr-BA" w:eastAsia="hr-H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1"/>
      </w:tblGrid>
      <w:tr w:rsidR="00E831A5" w:rsidRPr="003D74FF" w14:paraId="53E76480" w14:textId="77777777" w:rsidTr="00993D85">
        <w:tc>
          <w:tcPr>
            <w:tcW w:w="541" w:type="dxa"/>
            <w:tcBorders>
              <w:right w:val="single" w:sz="4" w:space="0" w:color="FFFFFF"/>
            </w:tcBorders>
          </w:tcPr>
          <w:p w14:paraId="160D0EAE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0DF8F15F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225079EB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0461ECE3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3BC98300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3CB37C3B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4CB1A61F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563EC010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405B069F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7F19CF4F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1C3309D4" w14:textId="77777777" w:rsidR="00E831A5" w:rsidRPr="003D74FF" w:rsidRDefault="00E831A5" w:rsidP="00993D8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14:paraId="6D0CD4DE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proofErr w:type="spellStart"/>
            <w:r w:rsidRPr="003D74FF">
              <w:rPr>
                <w:rFonts w:ascii="Courier New" w:hAnsi="Courier New" w:cs="Courier New"/>
                <w:color w:val="0000FF"/>
                <w:sz w:val="18"/>
                <w:szCs w:val="18"/>
                <w:lang w:val="hr-BA" w:eastAsia="hr-HR"/>
              </w:rPr>
              <w:t>void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 xml:space="preserve"> </w:t>
            </w:r>
            <w:proofErr w:type="spellStart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main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()</w:t>
            </w:r>
          </w:p>
          <w:p w14:paraId="204F3419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{</w:t>
            </w:r>
          </w:p>
          <w:p w14:paraId="198E68D8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003D74FF">
              <w:rPr>
                <w:rFonts w:ascii="Courier New" w:hAnsi="Courier New" w:cs="Courier New"/>
                <w:color w:val="0000FF"/>
                <w:sz w:val="18"/>
                <w:szCs w:val="18"/>
                <w:lang w:val="hr-BA" w:eastAsia="hr-HR"/>
              </w:rPr>
              <w:t>int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 xml:space="preserve"> a;</w:t>
            </w:r>
          </w:p>
          <w:p w14:paraId="0758DE12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cout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 xml:space="preserve"> &lt;&lt; </w:t>
            </w:r>
            <w:r w:rsidRPr="003D74FF">
              <w:rPr>
                <w:rFonts w:ascii="Courier New" w:hAnsi="Courier New" w:cs="Courier New"/>
                <w:color w:val="800000"/>
                <w:sz w:val="18"/>
                <w:szCs w:val="18"/>
                <w:lang w:val="hr-BA" w:eastAsia="hr-HR"/>
              </w:rPr>
              <w:t>"Unesite broj: "</w:t>
            </w: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;</w:t>
            </w:r>
          </w:p>
          <w:p w14:paraId="774C0378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  <w:t>cin &gt;&gt; a;</w:t>
            </w:r>
          </w:p>
          <w:p w14:paraId="3A2E15DE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</w:p>
          <w:p w14:paraId="1509C87B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003D74FF">
              <w:rPr>
                <w:rFonts w:ascii="Courier New" w:hAnsi="Courier New" w:cs="Courier New"/>
                <w:color w:val="0000FF"/>
                <w:sz w:val="18"/>
                <w:szCs w:val="18"/>
                <w:lang w:val="hr-BA" w:eastAsia="hr-HR"/>
              </w:rPr>
              <w:t>int</w:t>
            </w:r>
            <w:proofErr w:type="spellEnd"/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 xml:space="preserve">* </w:t>
            </w:r>
            <w:r w:rsidRPr="00417822">
              <w:rPr>
                <w:rFonts w:ascii="Courier New" w:hAnsi="Courier New" w:cs="Courier New"/>
                <w:color w:val="7030A0"/>
                <w:sz w:val="18"/>
                <w:szCs w:val="18"/>
                <w:lang w:val="hr-BA" w:eastAsia="hr-HR"/>
              </w:rPr>
              <w:t>p1</w:t>
            </w: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;</w:t>
            </w:r>
          </w:p>
          <w:p w14:paraId="335CE090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  <w:t xml:space="preserve">p1 = </w:t>
            </w:r>
            <w:r w:rsidRPr="00417822">
              <w:rPr>
                <w:rFonts w:ascii="Courier New" w:hAnsi="Courier New" w:cs="Courier New"/>
                <w:color w:val="FF0000"/>
                <w:sz w:val="18"/>
                <w:szCs w:val="18"/>
                <w:lang w:val="hr-BA" w:eastAsia="hr-HR"/>
              </w:rPr>
              <w:t>&amp;a</w:t>
            </w: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;</w:t>
            </w:r>
          </w:p>
          <w:p w14:paraId="0D1FD1E7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</w:p>
          <w:p w14:paraId="18C43960" w14:textId="77777777" w:rsidR="00E831A5" w:rsidRPr="003D74FF" w:rsidRDefault="00E831A5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ab/>
            </w:r>
            <w:proofErr w:type="spellStart"/>
            <w:r w:rsidRPr="00A66ADF">
              <w:rPr>
                <w:rFonts w:ascii="Courier New" w:hAnsi="Courier New" w:cs="Courier New"/>
                <w:sz w:val="18"/>
                <w:szCs w:val="18"/>
                <w:highlight w:val="yellow"/>
                <w:lang w:val="hr-BA" w:eastAsia="hr-HR"/>
              </w:rPr>
              <w:t>cout</w:t>
            </w:r>
            <w:proofErr w:type="spellEnd"/>
            <w:r w:rsidRPr="00A66ADF">
              <w:rPr>
                <w:rFonts w:ascii="Courier New" w:hAnsi="Courier New" w:cs="Courier New"/>
                <w:sz w:val="18"/>
                <w:szCs w:val="18"/>
                <w:highlight w:val="yellow"/>
                <w:lang w:val="hr-BA" w:eastAsia="hr-HR"/>
              </w:rPr>
              <w:t xml:space="preserve"> &lt;&lt; *p1;</w:t>
            </w:r>
          </w:p>
          <w:p w14:paraId="3AD9E307" w14:textId="77777777" w:rsidR="00E831A5" w:rsidRPr="003D74FF" w:rsidRDefault="00E831A5" w:rsidP="00993D85">
            <w:pPr>
              <w:tabs>
                <w:tab w:val="left" w:pos="359"/>
                <w:tab w:val="left" w:pos="539"/>
              </w:tabs>
              <w:spacing w:after="0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3D74FF">
              <w:rPr>
                <w:rFonts w:ascii="Courier New" w:hAnsi="Courier New" w:cs="Courier New"/>
                <w:sz w:val="18"/>
                <w:szCs w:val="18"/>
                <w:lang w:val="hr-BA" w:eastAsia="hr-HR"/>
              </w:rPr>
              <w:t>}</w:t>
            </w:r>
          </w:p>
        </w:tc>
      </w:tr>
    </w:tbl>
    <w:p w14:paraId="1A725575" w14:textId="77777777" w:rsidR="00E831A5" w:rsidRPr="002D717C" w:rsidRDefault="00E831A5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56CD9696" w14:textId="2309F0E1" w:rsidR="00E831A5" w:rsidRPr="002D717C" w:rsidRDefault="00E831A5" w:rsidP="00E831A5">
      <w:pPr>
        <w:pStyle w:val="BodyText"/>
        <w:rPr>
          <w:rFonts w:asciiTheme="minorHAnsi" w:hAnsiTheme="minorHAnsi" w:cstheme="minorHAnsi"/>
          <w:lang w:val="hr-BA"/>
        </w:rPr>
      </w:pPr>
      <w:r w:rsidRPr="002D717C">
        <w:rPr>
          <w:rFonts w:asciiTheme="minorHAnsi" w:hAnsiTheme="minorHAnsi" w:cstheme="minorHAnsi"/>
          <w:lang w:val="hr-BA"/>
        </w:rPr>
        <w:t xml:space="preserve">Prepravite program tako da se </w:t>
      </w:r>
      <w:proofErr w:type="spellStart"/>
      <w:r w:rsidRPr="002D717C">
        <w:rPr>
          <w:rFonts w:asciiTheme="minorHAnsi" w:hAnsiTheme="minorHAnsi" w:cstheme="minorHAnsi"/>
          <w:u w:val="single"/>
          <w:lang w:val="hr-BA"/>
        </w:rPr>
        <w:t>dereferenciranje</w:t>
      </w:r>
      <w:proofErr w:type="spellEnd"/>
      <w:r w:rsidRPr="002D717C">
        <w:rPr>
          <w:rFonts w:asciiTheme="minorHAnsi" w:hAnsiTheme="minorHAnsi" w:cstheme="minorHAnsi"/>
          <w:lang w:val="hr-BA"/>
        </w:rPr>
        <w:t xml:space="preserve"> pokazivača p1 i </w:t>
      </w:r>
      <w:r w:rsidRPr="002D717C">
        <w:rPr>
          <w:rFonts w:asciiTheme="minorHAnsi" w:hAnsiTheme="minorHAnsi" w:cstheme="minorHAnsi"/>
          <w:u w:val="single"/>
          <w:lang w:val="hr-BA"/>
        </w:rPr>
        <w:t>ispis</w:t>
      </w:r>
      <w:r w:rsidRPr="002D717C">
        <w:rPr>
          <w:rFonts w:asciiTheme="minorHAnsi" w:hAnsiTheme="minorHAnsi" w:cstheme="minorHAnsi"/>
          <w:lang w:val="hr-BA"/>
        </w:rPr>
        <w:t xml:space="preserve"> tako dobivene vrijednosti vrši u novoj funkciji </w:t>
      </w:r>
      <w:proofErr w:type="spellStart"/>
      <w:r w:rsidRPr="002D717C">
        <w:rPr>
          <w:rFonts w:asciiTheme="minorHAnsi" w:hAnsiTheme="minorHAnsi" w:cstheme="minorHAnsi"/>
          <w:lang w:val="hr-BA"/>
        </w:rPr>
        <w:t>void</w:t>
      </w:r>
      <w:proofErr w:type="spellEnd"/>
      <w:r w:rsidRPr="002D717C">
        <w:rPr>
          <w:rFonts w:asciiTheme="minorHAnsi" w:hAnsiTheme="minorHAnsi" w:cstheme="minorHAnsi"/>
          <w:lang w:val="hr-BA"/>
        </w:rPr>
        <w:t xml:space="preserve"> f1. Znači, u funkciji </w:t>
      </w:r>
      <w:proofErr w:type="spellStart"/>
      <w:r w:rsidRPr="002D717C">
        <w:rPr>
          <w:rFonts w:asciiTheme="minorHAnsi" w:hAnsiTheme="minorHAnsi" w:cstheme="minorHAnsi"/>
          <w:lang w:val="hr-BA"/>
        </w:rPr>
        <w:t>main</w:t>
      </w:r>
      <w:proofErr w:type="spellEnd"/>
      <w:r w:rsidRPr="002D717C">
        <w:rPr>
          <w:rFonts w:asciiTheme="minorHAnsi" w:hAnsiTheme="minorHAnsi" w:cstheme="minorHAnsi"/>
          <w:lang w:val="hr-BA"/>
        </w:rPr>
        <w:t xml:space="preserve"> treba se nalaziti samo varijabla a, dok u funkciji f1 treba se nalaziti samo varijabla (pokazivač) p1, koja prima adresu varijable a iz funkcije </w:t>
      </w:r>
      <w:proofErr w:type="spellStart"/>
      <w:r w:rsidRPr="002D717C">
        <w:rPr>
          <w:rFonts w:asciiTheme="minorHAnsi" w:hAnsiTheme="minorHAnsi" w:cstheme="minorHAnsi"/>
          <w:lang w:val="hr-BA"/>
        </w:rPr>
        <w:t>main</w:t>
      </w:r>
      <w:proofErr w:type="spellEnd"/>
      <w:r w:rsidRPr="002D717C">
        <w:rPr>
          <w:rFonts w:asciiTheme="minorHAnsi" w:hAnsiTheme="minorHAnsi" w:cstheme="minorHAnsi"/>
          <w:lang w:val="hr-BA"/>
        </w:rPr>
        <w:t xml:space="preserve">. </w:t>
      </w:r>
    </w:p>
    <w:p w14:paraId="405B62E4" w14:textId="77777777" w:rsidR="00E831A5" w:rsidRPr="002D717C" w:rsidRDefault="00E831A5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187D63" w14:paraId="2A3C6476" w14:textId="77777777" w:rsidTr="00187D63">
        <w:tc>
          <w:tcPr>
            <w:tcW w:w="9062" w:type="dxa"/>
            <w:shd w:val="clear" w:color="auto" w:fill="E2EFD9" w:themeFill="accent6" w:themeFillTint="33"/>
          </w:tcPr>
          <w:p w14:paraId="15AB1F9B" w14:textId="77777777" w:rsidR="00187D63" w:rsidRPr="002D717C" w:rsidRDefault="00187D63" w:rsidP="00187D63">
            <w:pPr>
              <w:pStyle w:val="BodyText"/>
              <w:rPr>
                <w:rFonts w:asciiTheme="minorHAnsi" w:hAnsiTheme="minorHAnsi" w:cstheme="minorHAnsi"/>
                <w:i/>
                <w:iCs/>
                <w:lang w:val="hr-BA"/>
              </w:rPr>
            </w:pPr>
            <w:r w:rsidRPr="002D717C">
              <w:rPr>
                <w:rFonts w:asciiTheme="minorHAnsi" w:hAnsiTheme="minorHAnsi" w:cstheme="minorHAnsi"/>
                <w:i/>
                <w:iCs/>
                <w:lang w:val="hr-BA"/>
              </w:rPr>
              <w:t>Pomoć:</w:t>
            </w:r>
          </w:p>
          <w:p w14:paraId="60E84756" w14:textId="77777777" w:rsidR="00187D63" w:rsidRPr="002D717C" w:rsidRDefault="00187D63" w:rsidP="00187D63">
            <w:pPr>
              <w:pStyle w:val="BodyText"/>
              <w:numPr>
                <w:ilvl w:val="0"/>
                <w:numId w:val="2"/>
              </w:numPr>
              <w:rPr>
                <w:rFonts w:asciiTheme="minorHAnsi" w:hAnsiTheme="minorHAnsi" w:cstheme="minorHAnsi"/>
                <w:lang w:val="hr-BA"/>
              </w:rPr>
            </w:pPr>
            <w:r w:rsidRPr="002D717C">
              <w:rPr>
                <w:rFonts w:asciiTheme="minorHAnsi" w:hAnsiTheme="minorHAnsi" w:cstheme="minorHAnsi"/>
                <w:lang w:val="hr-BA"/>
              </w:rPr>
              <w:t xml:space="preserve">formalni parametar je: </w:t>
            </w:r>
            <w:r w:rsidRPr="002D717C">
              <w:rPr>
                <w:rFonts w:asciiTheme="minorHAnsi" w:hAnsiTheme="minorHAnsi" w:cstheme="minorHAnsi"/>
                <w:bdr w:val="single" w:sz="4" w:space="0" w:color="auto"/>
                <w:lang w:val="hr-BA"/>
              </w:rPr>
              <w:t xml:space="preserve">p1 tipa </w:t>
            </w:r>
            <w:proofErr w:type="spellStart"/>
            <w:r w:rsidRPr="002D717C">
              <w:rPr>
                <w:rFonts w:asciiTheme="minorHAnsi" w:hAnsiTheme="minorHAnsi" w:cstheme="minorHAnsi"/>
                <w:bdr w:val="single" w:sz="4" w:space="0" w:color="auto"/>
                <w:lang w:val="hr-BA"/>
              </w:rPr>
              <w:t>int</w:t>
            </w:r>
            <w:proofErr w:type="spellEnd"/>
            <w:r w:rsidRPr="002D717C">
              <w:rPr>
                <w:rFonts w:asciiTheme="minorHAnsi" w:hAnsiTheme="minorHAnsi" w:cstheme="minorHAnsi"/>
                <w:bdr w:val="single" w:sz="4" w:space="0" w:color="auto"/>
                <w:lang w:val="hr-BA"/>
              </w:rPr>
              <w:t>*</w:t>
            </w:r>
          </w:p>
          <w:p w14:paraId="4A0599C4" w14:textId="77777777" w:rsidR="00187D63" w:rsidRPr="002D717C" w:rsidRDefault="00187D63" w:rsidP="00187D63">
            <w:pPr>
              <w:pStyle w:val="BodyText"/>
              <w:numPr>
                <w:ilvl w:val="0"/>
                <w:numId w:val="2"/>
              </w:numPr>
              <w:rPr>
                <w:rFonts w:asciiTheme="minorHAnsi" w:hAnsiTheme="minorHAnsi" w:cstheme="minorHAnsi"/>
                <w:lang w:val="hr-BA"/>
              </w:rPr>
            </w:pPr>
            <w:r w:rsidRPr="002D717C">
              <w:rPr>
                <w:rFonts w:asciiTheme="minorHAnsi" w:hAnsiTheme="minorHAnsi" w:cstheme="minorHAnsi"/>
                <w:lang w:val="hr-BA"/>
              </w:rPr>
              <w:t xml:space="preserve">aktuelni parametar: </w:t>
            </w:r>
            <w:r w:rsidRPr="002D717C">
              <w:rPr>
                <w:rFonts w:asciiTheme="minorHAnsi" w:hAnsiTheme="minorHAnsi" w:cstheme="minorHAnsi"/>
                <w:bdr w:val="single" w:sz="4" w:space="0" w:color="auto"/>
                <w:lang w:val="hr-BA"/>
              </w:rPr>
              <w:t>adresa varijable a</w:t>
            </w:r>
          </w:p>
          <w:p w14:paraId="43623948" w14:textId="77777777" w:rsidR="00187D63" w:rsidRDefault="00187D63" w:rsidP="00350527">
            <w:pPr>
              <w:autoSpaceDE w:val="0"/>
              <w:autoSpaceDN w:val="0"/>
              <w:adjustRightInd w:val="0"/>
              <w:spacing w:after="0"/>
              <w:rPr>
                <w:rFonts w:asciiTheme="minorHAnsi" w:hAnsiTheme="minorHAnsi" w:cstheme="minorHAnsi"/>
                <w:color w:val="0000FF"/>
                <w:sz w:val="18"/>
                <w:szCs w:val="18"/>
                <w:lang w:val="hr-BA" w:eastAsia="hr-HR"/>
              </w:rPr>
            </w:pPr>
          </w:p>
        </w:tc>
      </w:tr>
    </w:tbl>
    <w:p w14:paraId="4F25B1F6" w14:textId="77C68ECF" w:rsidR="00D375A1" w:rsidRDefault="00D375A1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2EEFDDBB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04684370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355873" w:rsidRPr="00355873" w14:paraId="49819839" w14:textId="77777777" w:rsidTr="00355873">
        <w:tc>
          <w:tcPr>
            <w:tcW w:w="9062" w:type="dxa"/>
            <w:shd w:val="clear" w:color="auto" w:fill="DEEAF6" w:themeFill="accent5" w:themeFillTint="33"/>
          </w:tcPr>
          <w:p w14:paraId="45DBAE65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f(</w:t>
            </w:r>
            <w:proofErr w:type="spellStart"/>
            <w:r w:rsidRPr="00417822">
              <w:rPr>
                <w:rFonts w:ascii="Consolas" w:eastAsiaTheme="minorHAnsi" w:hAnsi="Consolas" w:cs="Consolas"/>
                <w:color w:val="0000FF"/>
                <w:sz w:val="19"/>
                <w:szCs w:val="19"/>
                <w:highlight w:val="yellow"/>
                <w:lang w:val="bs-Latn-BA" w:eastAsia="en-US"/>
              </w:rPr>
              <w:t>int</w:t>
            </w:r>
            <w:proofErr w:type="spellEnd"/>
            <w:r w:rsidRPr="00417822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 xml:space="preserve">* </w:t>
            </w:r>
            <w:r w:rsidRPr="00417822">
              <w:rPr>
                <w:rFonts w:ascii="Consolas" w:eastAsiaTheme="minorHAnsi" w:hAnsi="Consolas" w:cs="Consolas"/>
                <w:color w:val="808080"/>
                <w:sz w:val="19"/>
                <w:szCs w:val="19"/>
                <w:highlight w:val="yellow"/>
                <w:lang w:val="bs-Latn-BA" w:eastAsia="en-US"/>
              </w:rPr>
              <w:t>p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17BE34B5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76F8B953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 w:rsidRPr="00417822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*</w:t>
            </w:r>
            <w:r w:rsidRPr="00417822">
              <w:rPr>
                <w:rFonts w:ascii="Consolas" w:eastAsiaTheme="minorHAnsi" w:hAnsi="Consolas" w:cs="Consolas"/>
                <w:color w:val="808080"/>
                <w:sz w:val="19"/>
                <w:szCs w:val="19"/>
                <w:highlight w:val="yellow"/>
                <w:lang w:val="bs-Latn-BA" w:eastAsia="en-US"/>
              </w:rPr>
              <w:t>p1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endl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EEAA07C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4A1B8E49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i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1E2E6D2C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761F04FA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a;</w:t>
            </w:r>
          </w:p>
          <w:p w14:paraId="1F0EDC6A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broj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82A9013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a;</w:t>
            </w:r>
          </w:p>
          <w:p w14:paraId="33E5D9E8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34D8BA4" w14:textId="7FB51FC9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f(</w:t>
            </w:r>
            <w:r w:rsidRPr="00417822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&amp;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;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p1 = &amp;a;</w:t>
            </w:r>
          </w:p>
          <w:p w14:paraId="30F2FACE" w14:textId="77777777" w:rsidR="00417822" w:rsidRDefault="00417822" w:rsidP="0041782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2C5EBCE6" w14:textId="748C7DB6" w:rsidR="00355873" w:rsidRPr="00355873" w:rsidRDefault="00417822" w:rsidP="00417822">
            <w:pPr>
              <w:spacing w:after="160" w:line="259" w:lineRule="auto"/>
              <w:rPr>
                <w:rFonts w:asciiTheme="minorHAnsi" w:hAnsiTheme="minorHAnsi" w:cstheme="minorHAnsi"/>
                <w:color w:val="0000FF"/>
                <w:sz w:val="14"/>
                <w:szCs w:val="18"/>
                <w:lang w:val="hr-BA" w:eastAsia="hr-HR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</w:tc>
      </w:tr>
    </w:tbl>
    <w:p w14:paraId="0A0FB216" w14:textId="77777777" w:rsidR="00D375A1" w:rsidRDefault="00D375A1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  <w:r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  <w:br w:type="page"/>
      </w:r>
    </w:p>
    <w:p w14:paraId="411137F8" w14:textId="624A3F90" w:rsidR="002D717C" w:rsidRPr="00187D63" w:rsidRDefault="002D717C" w:rsidP="00187D63">
      <w:pPr>
        <w:pStyle w:val="Heading1"/>
      </w:pPr>
      <w:r w:rsidRPr="00187D63">
        <w:lastRenderedPageBreak/>
        <w:t xml:space="preserve">Zadatak 4. </w:t>
      </w:r>
    </w:p>
    <w:p w14:paraId="360D3537" w14:textId="77777777" w:rsidR="002D717C" w:rsidRPr="002D717C" w:rsidRDefault="002D717C" w:rsidP="002D717C">
      <w:pPr>
        <w:pStyle w:val="NoSpacing"/>
        <w:rPr>
          <w:rFonts w:asciiTheme="minorHAnsi" w:hAnsiTheme="minorHAnsi" w:cstheme="minorHAnsi"/>
          <w:lang w:val="hr-BA" w:eastAsia="hr-HR"/>
        </w:rPr>
      </w:pPr>
      <w:r w:rsidRPr="002D717C">
        <w:rPr>
          <w:rFonts w:asciiTheme="minorHAnsi" w:hAnsiTheme="minorHAnsi" w:cstheme="minorHAnsi"/>
          <w:lang w:val="hr-BA" w:eastAsia="hr-HR"/>
        </w:rPr>
        <w:t>Napravite program tako da iskoristite prototip funkcije:</w:t>
      </w:r>
    </w:p>
    <w:p w14:paraId="33BF5AC5" w14:textId="77777777" w:rsidR="002D717C" w:rsidRPr="003D74FF" w:rsidRDefault="002D717C" w:rsidP="002D717C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80" w:after="80"/>
        <w:jc w:val="center"/>
        <w:rPr>
          <w:lang w:val="hr-BA"/>
        </w:rPr>
      </w:pPr>
      <w:proofErr w:type="spellStart"/>
      <w:r w:rsidRPr="003D74FF">
        <w:rPr>
          <w:rFonts w:ascii="Courier New" w:hAnsi="Courier New"/>
          <w:color w:val="0000FF"/>
          <w:lang w:val="hr-BA"/>
        </w:rPr>
        <w:t>void</w:t>
      </w:r>
      <w:proofErr w:type="spellEnd"/>
      <w:r w:rsidRPr="003D74FF">
        <w:rPr>
          <w:rFonts w:ascii="Courier New" w:hAnsi="Courier New"/>
          <w:lang w:val="hr-BA"/>
        </w:rPr>
        <w:t xml:space="preserve"> saberi(</w:t>
      </w:r>
      <w:proofErr w:type="spellStart"/>
      <w:r w:rsidRPr="003D74FF">
        <w:rPr>
          <w:rFonts w:ascii="Courier New" w:hAnsi="Courier New"/>
          <w:color w:val="0000FF"/>
          <w:lang w:val="hr-BA"/>
        </w:rPr>
        <w:t>int</w:t>
      </w:r>
      <w:proofErr w:type="spellEnd"/>
      <w:r w:rsidRPr="003D74FF">
        <w:rPr>
          <w:rFonts w:ascii="Courier New" w:hAnsi="Courier New"/>
          <w:lang w:val="hr-BA"/>
        </w:rPr>
        <w:t xml:space="preserve"> *, </w:t>
      </w:r>
      <w:proofErr w:type="spellStart"/>
      <w:r w:rsidRPr="003D74FF">
        <w:rPr>
          <w:rFonts w:ascii="Courier New" w:hAnsi="Courier New"/>
          <w:color w:val="0000FF"/>
          <w:lang w:val="hr-BA"/>
        </w:rPr>
        <w:t>int</w:t>
      </w:r>
      <w:proofErr w:type="spellEnd"/>
      <w:r w:rsidRPr="003D74FF">
        <w:rPr>
          <w:rFonts w:ascii="Courier New" w:hAnsi="Courier New"/>
          <w:lang w:val="hr-BA"/>
        </w:rPr>
        <w:t xml:space="preserve"> *, </w:t>
      </w:r>
      <w:proofErr w:type="spellStart"/>
      <w:r w:rsidRPr="003D74FF">
        <w:rPr>
          <w:rFonts w:ascii="Courier New" w:hAnsi="Courier New"/>
          <w:color w:val="0000FF"/>
          <w:lang w:val="hr-BA"/>
        </w:rPr>
        <w:t>int</w:t>
      </w:r>
      <w:proofErr w:type="spellEnd"/>
      <w:r w:rsidRPr="003D74FF">
        <w:rPr>
          <w:rFonts w:ascii="Courier New" w:hAnsi="Courier New"/>
          <w:lang w:val="hr-BA"/>
        </w:rPr>
        <w:t xml:space="preserve"> *);</w:t>
      </w:r>
    </w:p>
    <w:p w14:paraId="4F09FE99" w14:textId="77777777" w:rsidR="002D717C" w:rsidRPr="002D717C" w:rsidRDefault="002D717C" w:rsidP="002D717C">
      <w:pPr>
        <w:pStyle w:val="NoSpacing"/>
        <w:jc w:val="both"/>
        <w:rPr>
          <w:rFonts w:asciiTheme="minorHAnsi" w:hAnsiTheme="minorHAnsi" w:cstheme="minorHAnsi"/>
          <w:lang w:val="hr-BA" w:eastAsia="hr-HR"/>
        </w:rPr>
      </w:pPr>
      <w:r w:rsidRPr="002D717C">
        <w:rPr>
          <w:rFonts w:asciiTheme="minorHAnsi" w:hAnsiTheme="minorHAnsi" w:cstheme="minorHAnsi"/>
          <w:lang w:val="hr-BA" w:eastAsia="hr-HR"/>
        </w:rPr>
        <w:t xml:space="preserve">Funkcija treba sabrati vrijednosti prva dva parametra i rezultat smjestiti u treći parametar. U funkciji </w:t>
      </w:r>
      <w:proofErr w:type="spellStart"/>
      <w:r w:rsidRPr="002D717C">
        <w:rPr>
          <w:rFonts w:asciiTheme="minorHAnsi" w:hAnsiTheme="minorHAnsi" w:cstheme="minorHAnsi"/>
          <w:lang w:val="hr-BA" w:eastAsia="hr-HR"/>
        </w:rPr>
        <w:t>main</w:t>
      </w:r>
      <w:proofErr w:type="spellEnd"/>
      <w:r w:rsidRPr="002D717C">
        <w:rPr>
          <w:rFonts w:asciiTheme="minorHAnsi" w:hAnsiTheme="minorHAnsi" w:cstheme="minorHAnsi"/>
          <w:lang w:val="hr-BA" w:eastAsia="hr-HR"/>
        </w:rPr>
        <w:t xml:space="preserve"> trebate nakon poziva funkcije ispisati rezultat sabiranja.</w:t>
      </w:r>
    </w:p>
    <w:p w14:paraId="4D28D22B" w14:textId="3987B87A" w:rsidR="00187D63" w:rsidRDefault="00187D63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493EB46A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3BEB3435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0E34E8" w:rsidRPr="000E34E8" w14:paraId="15999874" w14:textId="77777777" w:rsidTr="000E34E8">
        <w:tc>
          <w:tcPr>
            <w:tcW w:w="9062" w:type="dxa"/>
            <w:shd w:val="clear" w:color="auto" w:fill="DEEAF6" w:themeFill="accent5" w:themeFillTint="33"/>
          </w:tcPr>
          <w:p w14:paraId="23D1D585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nclud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iostream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gt;</w:t>
            </w:r>
          </w:p>
          <w:p w14:paraId="43F91A3F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st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670AEF0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aberi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);</w:t>
            </w:r>
          </w:p>
          <w:p w14:paraId="6BF41509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DD7F109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aberi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z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0469600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1EF54C87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z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+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385984E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730CA30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aberi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z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25C99C2F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2797D95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z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+ 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9D3940C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4E35ECF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i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31B90BDC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2308B68A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a = 5;</w:t>
            </w:r>
          </w:p>
          <w:p w14:paraId="204F87C7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 = 6;</w:t>
            </w:r>
          </w:p>
          <w:p w14:paraId="2618A740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;</w:t>
            </w:r>
          </w:p>
          <w:p w14:paraId="1AD50071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aberi(a, b, c);</w:t>
            </w:r>
          </w:p>
          <w:p w14:paraId="787EBFBF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aberi(&amp;a, &amp;b, &amp;c);</w:t>
            </w:r>
          </w:p>
          <w:p w14:paraId="318EF447" w14:textId="77777777" w:rsidR="00C5566A" w:rsidRDefault="00C5566A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2EBFF7FE" w14:textId="668965F7" w:rsidR="000E34E8" w:rsidRPr="00C5566A" w:rsidRDefault="000E34E8" w:rsidP="00C5566A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</w:tc>
      </w:tr>
    </w:tbl>
    <w:p w14:paraId="113AD8C4" w14:textId="77777777" w:rsidR="00C40BDC" w:rsidRDefault="00C40BDC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57BE92C8" w14:textId="77777777" w:rsidR="00C40BDC" w:rsidRDefault="00C40BDC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  <w:r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  <w:br w:type="page"/>
      </w:r>
    </w:p>
    <w:p w14:paraId="62153CE4" w14:textId="199A83CA" w:rsidR="000E34E8" w:rsidRDefault="000E34E8">
      <w:pPr>
        <w:spacing w:after="160" w:line="259" w:lineRule="auto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44F4EDBC" w14:textId="542ECD8B" w:rsidR="00C36421" w:rsidRPr="00187D63" w:rsidRDefault="00C36421" w:rsidP="00187D63">
      <w:pPr>
        <w:pStyle w:val="Heading1"/>
      </w:pPr>
      <w:r w:rsidRPr="00187D63">
        <w:t xml:space="preserve">Zadatak 5. </w:t>
      </w:r>
    </w:p>
    <w:p w14:paraId="4AC180B8" w14:textId="7BEE86C0" w:rsidR="00C36421" w:rsidRDefault="00C36421" w:rsidP="00C36421">
      <w:pPr>
        <w:pStyle w:val="BodyText"/>
        <w:rPr>
          <w:rFonts w:asciiTheme="minorHAnsi" w:hAnsiTheme="minorHAnsi" w:cstheme="minorHAnsi"/>
          <w:lang w:val="hr-BA"/>
        </w:rPr>
      </w:pPr>
      <w:r w:rsidRPr="00C36421">
        <w:rPr>
          <w:rFonts w:asciiTheme="minorHAnsi" w:hAnsiTheme="minorHAnsi" w:cstheme="minorHAnsi"/>
          <w:lang w:val="hr-BA"/>
        </w:rPr>
        <w:t xml:space="preserve">Prepravite prethodni program (funkciju </w:t>
      </w:r>
      <w:proofErr w:type="spellStart"/>
      <w:r w:rsidRPr="00C36421">
        <w:rPr>
          <w:rFonts w:asciiTheme="minorHAnsi" w:hAnsiTheme="minorHAnsi" w:cstheme="minorHAnsi"/>
          <w:lang w:val="hr-BA"/>
        </w:rPr>
        <w:t>main</w:t>
      </w:r>
      <w:proofErr w:type="spellEnd"/>
      <w:r w:rsidRPr="00C36421">
        <w:rPr>
          <w:rFonts w:asciiTheme="minorHAnsi" w:hAnsiTheme="minorHAnsi" w:cstheme="minorHAnsi"/>
          <w:lang w:val="hr-BA"/>
        </w:rPr>
        <w:t xml:space="preserve">) tako da </w:t>
      </w:r>
      <w:r w:rsidRPr="00C36421">
        <w:rPr>
          <w:rFonts w:asciiTheme="minorHAnsi" w:hAnsiTheme="minorHAnsi" w:cstheme="minorHAnsi"/>
          <w:u w:val="single"/>
          <w:lang w:val="hr-BA"/>
        </w:rPr>
        <w:t>poziv</w:t>
      </w:r>
      <w:r w:rsidRPr="00C36421">
        <w:rPr>
          <w:rFonts w:asciiTheme="minorHAnsi" w:hAnsiTheme="minorHAnsi" w:cstheme="minorHAnsi"/>
          <w:lang w:val="hr-BA"/>
        </w:rPr>
        <w:t xml:space="preserve"> funkcije saberi i </w:t>
      </w:r>
      <w:r w:rsidRPr="00C36421">
        <w:rPr>
          <w:rFonts w:asciiTheme="minorHAnsi" w:hAnsiTheme="minorHAnsi" w:cstheme="minorHAnsi"/>
          <w:u w:val="single"/>
          <w:lang w:val="hr-BA"/>
        </w:rPr>
        <w:t>ispis</w:t>
      </w:r>
      <w:r w:rsidRPr="00C36421">
        <w:rPr>
          <w:rFonts w:asciiTheme="minorHAnsi" w:hAnsiTheme="minorHAnsi" w:cstheme="minorHAnsi"/>
          <w:lang w:val="hr-BA"/>
        </w:rPr>
        <w:t xml:space="preserve"> vrijednosti sabiranja izvršava sa dodatnim pokazivačem p1 koji pokazuje na varijablu c.</w:t>
      </w:r>
    </w:p>
    <w:p w14:paraId="08B4735B" w14:textId="77777777" w:rsidR="00187D63" w:rsidRPr="00C36421" w:rsidRDefault="00187D63" w:rsidP="00C36421">
      <w:pPr>
        <w:pStyle w:val="BodyText"/>
        <w:rPr>
          <w:rFonts w:asciiTheme="minorHAnsi" w:hAnsiTheme="minorHAnsi" w:cstheme="minorHAnsi"/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831CB1" w14:paraId="3BDE9D6A" w14:textId="77777777" w:rsidTr="00187D63">
        <w:tc>
          <w:tcPr>
            <w:tcW w:w="9062" w:type="dxa"/>
            <w:shd w:val="clear" w:color="auto" w:fill="E2EFD9" w:themeFill="accent6" w:themeFillTint="33"/>
          </w:tcPr>
          <w:p w14:paraId="456E5604" w14:textId="77777777" w:rsidR="00831CB1" w:rsidRPr="00AC34EA" w:rsidRDefault="00831CB1" w:rsidP="00187D63">
            <w:pPr>
              <w:pStyle w:val="Heading1"/>
              <w:spacing w:before="0"/>
              <w:outlineLvl w:val="0"/>
              <w:rPr>
                <w:rFonts w:asciiTheme="majorHAnsi" w:hAnsiTheme="majorHAnsi" w:cstheme="majorHAnsi"/>
                <w:b w:val="0"/>
                <w:bCs w:val="0"/>
                <w:i/>
                <w:iCs/>
                <w:color w:val="auto"/>
                <w:sz w:val="20"/>
                <w:lang w:val="hr-BA"/>
              </w:rPr>
            </w:pPr>
            <w:r w:rsidRPr="00AC34EA">
              <w:rPr>
                <w:rFonts w:asciiTheme="majorHAnsi" w:hAnsiTheme="majorHAnsi" w:cstheme="majorHAnsi"/>
                <w:b w:val="0"/>
                <w:bCs w:val="0"/>
                <w:i/>
                <w:iCs/>
                <w:color w:val="auto"/>
                <w:sz w:val="20"/>
                <w:lang w:val="hr-BA"/>
              </w:rPr>
              <w:t>Pomoć:</w:t>
            </w:r>
          </w:p>
          <w:p w14:paraId="34E6BC02" w14:textId="77777777" w:rsidR="00831CB1" w:rsidRDefault="00831CB1" w:rsidP="00831CB1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Deklarisat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 xml:space="preserve"> ćemo pokazivač </w:t>
            </w:r>
            <w:r w:rsidRPr="00AC34EA">
              <w:rPr>
                <w:rFonts w:asciiTheme="majorHAnsi" w:hAnsiTheme="majorHAnsi" w:cstheme="majorHAnsi"/>
                <w:b/>
                <w:lang w:val="hr-BA"/>
              </w:rPr>
              <w:t>p1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tako da on pokazuje na varijablu </w:t>
            </w:r>
            <w:r w:rsidRPr="00AC34EA">
              <w:rPr>
                <w:rFonts w:asciiTheme="majorHAnsi" w:hAnsiTheme="majorHAnsi" w:cstheme="majorHAnsi"/>
                <w:b/>
                <w:lang w:val="hr-BA"/>
              </w:rPr>
              <w:t>c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. Neophodno je da treći aktuelni parametar bude pokazivač </w:t>
            </w:r>
            <w:r w:rsidRPr="003F6CFA">
              <w:rPr>
                <w:rFonts w:asciiTheme="majorHAnsi" w:hAnsiTheme="majorHAnsi" w:cstheme="majorHAnsi"/>
                <w:b/>
                <w:lang w:val="hr-BA"/>
              </w:rPr>
              <w:t>p1</w:t>
            </w:r>
            <w:r>
              <w:rPr>
                <w:rFonts w:asciiTheme="majorHAnsi" w:hAnsiTheme="majorHAnsi" w:cstheme="majorHAnsi"/>
                <w:lang w:val="hr-BA"/>
              </w:rPr>
              <w:t xml:space="preserve">  - 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tj. </w:t>
            </w:r>
          </w:p>
          <w:p w14:paraId="12C7696D" w14:textId="77777777" w:rsidR="00831CB1" w:rsidRPr="00AC34EA" w:rsidRDefault="00831CB1" w:rsidP="00831CB1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  <w:r>
              <w:rPr>
                <w:rFonts w:asciiTheme="majorHAnsi" w:hAnsiTheme="majorHAnsi" w:cstheme="majorHAnsi"/>
                <w:lang w:val="hr-BA"/>
              </w:rPr>
              <w:t xml:space="preserve">umjesto </w:t>
            </w:r>
            <w:r w:rsidRPr="003F6CFA">
              <w:rPr>
                <w:rFonts w:asciiTheme="majorHAnsi" w:hAnsiTheme="majorHAnsi" w:cstheme="majorHAnsi"/>
                <w:b/>
                <w:lang w:val="hr-BA"/>
              </w:rPr>
              <w:t>saberi(&amp;a, &amp;b, &amp;c)</w:t>
            </w:r>
            <w:r>
              <w:rPr>
                <w:rFonts w:asciiTheme="majorHAnsi" w:hAnsiTheme="majorHAnsi" w:cstheme="majorHAnsi"/>
                <w:b/>
                <w:lang w:val="hr-BA"/>
              </w:rPr>
              <w:t xml:space="preserve"> </w:t>
            </w:r>
            <w:r w:rsidRPr="003F6CFA">
              <w:rPr>
                <w:rFonts w:asciiTheme="majorHAnsi" w:hAnsiTheme="majorHAnsi" w:cstheme="majorHAnsi"/>
                <w:lang w:val="hr-BA"/>
              </w:rPr>
              <w:t>treba</w:t>
            </w:r>
            <w:r>
              <w:rPr>
                <w:rFonts w:asciiTheme="majorHAnsi" w:hAnsiTheme="majorHAnsi" w:cstheme="majorHAnsi"/>
                <w:b/>
                <w:lang w:val="hr-BA"/>
              </w:rPr>
              <w:t xml:space="preserve"> </w:t>
            </w:r>
            <w:r w:rsidRPr="003F6CFA">
              <w:rPr>
                <w:rFonts w:asciiTheme="majorHAnsi" w:hAnsiTheme="majorHAnsi" w:cstheme="majorHAnsi"/>
                <w:lang w:val="hr-BA"/>
              </w:rPr>
              <w:t>napisati</w:t>
            </w:r>
            <w:r>
              <w:rPr>
                <w:rFonts w:asciiTheme="majorHAnsi" w:hAnsiTheme="majorHAnsi" w:cstheme="majorHAnsi"/>
                <w:lang w:val="hr-BA"/>
              </w:rPr>
              <w:t xml:space="preserve"> </w:t>
            </w:r>
            <w:r w:rsidRPr="00AC34EA">
              <w:rPr>
                <w:rFonts w:asciiTheme="majorHAnsi" w:hAnsiTheme="majorHAnsi" w:cstheme="majorHAnsi"/>
                <w:lang w:val="hr-BA"/>
              </w:rPr>
              <w:t>saberi</w:t>
            </w:r>
            <w:r w:rsidRPr="003F6CFA">
              <w:rPr>
                <w:rFonts w:asciiTheme="majorHAnsi" w:hAnsiTheme="majorHAnsi" w:cstheme="majorHAnsi"/>
                <w:b/>
                <w:lang w:val="hr-BA"/>
              </w:rPr>
              <w:t>(&amp;a, &amp;b, p1)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jer je p1 == &amp;c. </w:t>
            </w:r>
          </w:p>
          <w:p w14:paraId="07244621" w14:textId="77777777" w:rsidR="00831CB1" w:rsidRPr="00AC34EA" w:rsidRDefault="00831CB1" w:rsidP="00831CB1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</w:p>
          <w:p w14:paraId="15A31710" w14:textId="77777777" w:rsidR="00831CB1" w:rsidRPr="00AC34EA" w:rsidRDefault="00831CB1" w:rsidP="00831CB1">
            <w:pPr>
              <w:pStyle w:val="BodyText"/>
              <w:numPr>
                <w:ilvl w:val="0"/>
                <w:numId w:val="3"/>
              </w:numPr>
              <w:spacing w:after="120"/>
              <w:ind w:left="714" w:hanging="357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Pri pozivu funkcije saberi(&amp;a, &amp;b, &amp;c) vrši se kopiranje (adrese) &amp;c u varijablu (pokazivač) u3, tj. </w:t>
            </w:r>
            <w:r w:rsidRPr="00AC34EA">
              <w:rPr>
                <w:rFonts w:asciiTheme="majorHAnsi" w:hAnsiTheme="majorHAnsi" w:cstheme="majorHAnsi"/>
                <w:i/>
                <w:iCs/>
                <w:lang w:val="hr-BA"/>
              </w:rPr>
              <w:t>kao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da se izvršava se naredba u3 = &amp;c</w:t>
            </w:r>
          </w:p>
          <w:p w14:paraId="2CB887B2" w14:textId="77777777" w:rsidR="00831CB1" w:rsidRPr="00AC34EA" w:rsidRDefault="00831CB1" w:rsidP="00831CB1">
            <w:pPr>
              <w:pStyle w:val="BodyText"/>
              <w:numPr>
                <w:ilvl w:val="0"/>
                <w:numId w:val="3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Pri pozivu funkcije saberi(&amp;a, &amp;b, p1) </w:t>
            </w:r>
          </w:p>
          <w:p w14:paraId="3E3A8B0F" w14:textId="77777777" w:rsidR="00831CB1" w:rsidRPr="00AC34EA" w:rsidRDefault="00831CB1" w:rsidP="00831CB1">
            <w:pPr>
              <w:pStyle w:val="BodyText"/>
              <w:numPr>
                <w:ilvl w:val="1"/>
                <w:numId w:val="3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ne vrši se kopiranje adrese </w:t>
            </w:r>
            <w:r w:rsidRPr="00AC34EA">
              <w:rPr>
                <w:rFonts w:asciiTheme="majorHAnsi" w:hAnsiTheme="majorHAnsi" w:cstheme="majorHAnsi"/>
                <w:u w:val="single"/>
                <w:lang w:val="hr-BA"/>
              </w:rPr>
              <w:t>od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varijable p1 u u3, tj.</w:t>
            </w:r>
          </w:p>
          <w:p w14:paraId="66F59EA8" w14:textId="77777777" w:rsidR="00831CB1" w:rsidRPr="00AC34EA" w:rsidRDefault="00831CB1" w:rsidP="00831CB1">
            <w:pPr>
              <w:pStyle w:val="BodyText"/>
              <w:numPr>
                <w:ilvl w:val="1"/>
                <w:numId w:val="3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pokazivač u3 </w:t>
            </w:r>
            <w:r w:rsidRPr="00AC34EA">
              <w:rPr>
                <w:rFonts w:asciiTheme="majorHAnsi" w:hAnsiTheme="majorHAnsi" w:cstheme="majorHAnsi"/>
                <w:u w:val="single"/>
                <w:lang w:val="hr-BA"/>
              </w:rPr>
              <w:t>neće</w:t>
            </w:r>
            <w:r w:rsidRPr="00AC34EA">
              <w:rPr>
                <w:rFonts w:asciiTheme="majorHAnsi" w:hAnsiTheme="majorHAnsi" w:cstheme="majorHAnsi"/>
                <w:lang w:val="hr-BA"/>
              </w:rPr>
              <w:t xml:space="preserve"> pokazivat na p1, tj. u3 nije </w:t>
            </w:r>
            <w:r w:rsidRPr="00AC34EA">
              <w:rPr>
                <w:rFonts w:asciiTheme="majorHAnsi" w:hAnsiTheme="majorHAnsi" w:cstheme="majorHAnsi"/>
                <w:i/>
                <w:iCs/>
                <w:lang w:val="hr-BA"/>
              </w:rPr>
              <w:t>pokazivač na pokazivač</w:t>
            </w:r>
            <w:r w:rsidRPr="00AC34EA">
              <w:rPr>
                <w:rFonts w:asciiTheme="majorHAnsi" w:hAnsiTheme="majorHAnsi" w:cstheme="majorHAnsi"/>
                <w:lang w:val="hr-BA"/>
              </w:rPr>
              <w:t>, jer:</w:t>
            </w:r>
          </w:p>
          <w:p w14:paraId="77D4758F" w14:textId="77777777" w:rsidR="00831CB1" w:rsidRPr="00AC34EA" w:rsidRDefault="00831CB1" w:rsidP="00831CB1">
            <w:pPr>
              <w:pStyle w:val="BodyText"/>
              <w:numPr>
                <w:ilvl w:val="0"/>
                <w:numId w:val="4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deklaraciji varijable ne glasi </w:t>
            </w: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int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 xml:space="preserve">** u3, nego glasi </w:t>
            </w: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int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>* u3</w:t>
            </w:r>
          </w:p>
          <w:p w14:paraId="2CAEE9AF" w14:textId="77777777" w:rsidR="00831CB1" w:rsidRPr="00AC34EA" w:rsidRDefault="00831CB1" w:rsidP="00831CB1">
            <w:pPr>
              <w:pStyle w:val="BodyText"/>
              <w:numPr>
                <w:ilvl w:val="0"/>
                <w:numId w:val="4"/>
              </w:numPr>
              <w:spacing w:after="8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>ne izvršava se naredba u3 = &amp;p1, nego se izvršava naredba u3 = p1</w:t>
            </w:r>
          </w:p>
          <w:p w14:paraId="4D47A66E" w14:textId="77777777" w:rsidR="00831CB1" w:rsidRPr="00AC34EA" w:rsidRDefault="00831CB1" w:rsidP="00831CB1">
            <w:pPr>
              <w:pStyle w:val="BodyText"/>
              <w:rPr>
                <w:rFonts w:asciiTheme="majorHAnsi" w:hAnsiTheme="majorHAnsi" w:cstheme="majorHAnsi"/>
                <w:lang w:val="hr-BA"/>
              </w:rPr>
            </w:pPr>
          </w:p>
          <w:p w14:paraId="50C8AB38" w14:textId="77777777" w:rsidR="00831CB1" w:rsidRPr="00AC34EA" w:rsidRDefault="00831CB1" w:rsidP="00831CB1">
            <w:pPr>
              <w:pStyle w:val="BodyText"/>
              <w:spacing w:after="12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>Stanje varijabli prije poziva funkcije je dato na narednoj slici:</w:t>
            </w:r>
          </w:p>
          <w:p w14:paraId="3D5D5457" w14:textId="77777777" w:rsidR="00831CB1" w:rsidRPr="00AC34EA" w:rsidRDefault="00831CB1" w:rsidP="00831CB1">
            <w:pPr>
              <w:pStyle w:val="BodyText"/>
              <w:jc w:val="center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object w:dxaOrig="6714" w:dyaOrig="3949" w14:anchorId="52A7EDA6">
                <v:shape id="_x0000_i1026" type="#_x0000_t75" style="width:205.95pt;height:121.85pt" o:ole="">
                  <v:imagedata r:id="rId9" o:title=""/>
                </v:shape>
                <o:OLEObject Type="Embed" ProgID="Visio.Drawing.11" ShapeID="_x0000_i1026" DrawAspect="Content" ObjectID="_1558180338" r:id="rId10"/>
              </w:object>
            </w:r>
          </w:p>
          <w:p w14:paraId="40797502" w14:textId="77777777" w:rsidR="00831CB1" w:rsidRPr="00AC34EA" w:rsidRDefault="00831CB1" w:rsidP="00831CB1">
            <w:pPr>
              <w:pStyle w:val="BodyText"/>
              <w:spacing w:after="120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t xml:space="preserve">Nakon izvršenja naredbe u3 = p1 koja se u pozadini izvršava pri pozivu funkcije, sadržaj pokazivača p1 će se </w:t>
            </w: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iskopirati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 xml:space="preserve"> u u3. To je </w:t>
            </w:r>
            <w:proofErr w:type="spellStart"/>
            <w:r w:rsidRPr="00AC34EA">
              <w:rPr>
                <w:rFonts w:asciiTheme="majorHAnsi" w:hAnsiTheme="majorHAnsi" w:cstheme="majorHAnsi"/>
                <w:lang w:val="hr-BA"/>
              </w:rPr>
              <w:t>ilustrovano</w:t>
            </w:r>
            <w:proofErr w:type="spellEnd"/>
            <w:r w:rsidRPr="00AC34EA">
              <w:rPr>
                <w:rFonts w:asciiTheme="majorHAnsi" w:hAnsiTheme="majorHAnsi" w:cstheme="majorHAnsi"/>
                <w:lang w:val="hr-BA"/>
              </w:rPr>
              <w:t xml:space="preserve"> na slijedećoj slici:</w:t>
            </w:r>
          </w:p>
          <w:p w14:paraId="7F50050C" w14:textId="41B09498" w:rsidR="00831CB1" w:rsidRPr="00831CB1" w:rsidRDefault="00831CB1" w:rsidP="00831CB1">
            <w:pPr>
              <w:pStyle w:val="BodyText"/>
              <w:jc w:val="center"/>
              <w:rPr>
                <w:rFonts w:asciiTheme="majorHAnsi" w:hAnsiTheme="majorHAnsi" w:cstheme="majorHAnsi"/>
                <w:lang w:val="hr-BA"/>
              </w:rPr>
            </w:pPr>
            <w:r w:rsidRPr="00AC34EA">
              <w:rPr>
                <w:rFonts w:asciiTheme="majorHAnsi" w:hAnsiTheme="majorHAnsi" w:cstheme="majorHAnsi"/>
                <w:lang w:val="hr-BA"/>
              </w:rPr>
              <w:object w:dxaOrig="6431" w:dyaOrig="3753" w14:anchorId="0F54DB50">
                <v:shape id="_x0000_i1027" type="#_x0000_t75" style="width:203.4pt;height:119.35pt" o:ole="">
                  <v:imagedata r:id="rId11" o:title=""/>
                </v:shape>
                <o:OLEObject Type="Embed" ProgID="Visio.Drawing.11" ShapeID="_x0000_i1027" DrawAspect="Content" ObjectID="_1558180339" r:id="rId12"/>
              </w:object>
            </w:r>
          </w:p>
        </w:tc>
      </w:tr>
    </w:tbl>
    <w:p w14:paraId="4BA1E364" w14:textId="6B4EDE3D" w:rsidR="00187D63" w:rsidRDefault="00187D63" w:rsidP="00831CB1">
      <w:pPr>
        <w:autoSpaceDE w:val="0"/>
        <w:autoSpaceDN w:val="0"/>
        <w:adjustRightInd w:val="0"/>
        <w:spacing w:after="0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403730D4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364640F8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C40BDC" w:rsidRPr="00C40BDC" w14:paraId="503E22CE" w14:textId="77777777" w:rsidTr="00C40BDC">
        <w:tc>
          <w:tcPr>
            <w:tcW w:w="9062" w:type="dxa"/>
            <w:shd w:val="clear" w:color="auto" w:fill="DEEAF6" w:themeFill="accent5" w:themeFillTint="33"/>
          </w:tcPr>
          <w:p w14:paraId="7B9FD116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nclud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iostream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gt;</w:t>
            </w:r>
          </w:p>
          <w:p w14:paraId="3D2521F8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st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494ED00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aberi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);</w:t>
            </w:r>
          </w:p>
          <w:p w14:paraId="705504E5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8A9B49D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7182A268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aberi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z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B9D528A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1D743B32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z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+ 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F0FB672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68D6FF9D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lastRenderedPageBreak/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i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1B191FD3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2DE6A9CF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a = 5;</w:t>
            </w:r>
          </w:p>
          <w:p w14:paraId="050D40F8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 = 6;</w:t>
            </w:r>
          </w:p>
          <w:p w14:paraId="68822A9B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;</w:t>
            </w:r>
          </w:p>
          <w:p w14:paraId="64A96535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* p1 = &amp;a;</w:t>
            </w:r>
          </w:p>
          <w:p w14:paraId="519C877B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* p2 = &amp;b;</w:t>
            </w:r>
          </w:p>
          <w:p w14:paraId="7D0662BB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* p3 = &amp;c;</w:t>
            </w:r>
          </w:p>
          <w:p w14:paraId="79069318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aberi(p1, p2, p3);</w:t>
            </w:r>
          </w:p>
          <w:p w14:paraId="0C4606F8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zbir je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endl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5860652" w14:textId="77777777" w:rsidR="004F2EE7" w:rsidRDefault="004F2EE7" w:rsidP="004F2EE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zbir je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p3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endl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8870E58" w14:textId="31AD7AC4" w:rsidR="00C40BDC" w:rsidRPr="00C40BDC" w:rsidRDefault="004F2EE7" w:rsidP="004F2EE7">
            <w:pPr>
              <w:spacing w:after="160" w:line="259" w:lineRule="auto"/>
              <w:rPr>
                <w:rFonts w:asciiTheme="majorHAnsi" w:hAnsiTheme="majorHAnsi" w:cstheme="majorHAnsi"/>
                <w:color w:val="0000FF"/>
                <w:sz w:val="16"/>
                <w:szCs w:val="18"/>
                <w:lang w:val="hr-BA" w:eastAsia="hr-HR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</w:tc>
      </w:tr>
    </w:tbl>
    <w:p w14:paraId="412CDCD2" w14:textId="77777777" w:rsidR="00187D63" w:rsidRDefault="00187D63">
      <w:pPr>
        <w:spacing w:after="160" w:line="259" w:lineRule="auto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  <w:r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  <w:lastRenderedPageBreak/>
        <w:br w:type="page"/>
      </w:r>
    </w:p>
    <w:p w14:paraId="580E2252" w14:textId="4990E9E4" w:rsidR="00831CB1" w:rsidRPr="00187D63" w:rsidRDefault="00831CB1" w:rsidP="00187D63">
      <w:pPr>
        <w:pStyle w:val="Heading1"/>
        <w:rPr>
          <w:lang w:val="bs-Latn-BA"/>
        </w:rPr>
      </w:pPr>
      <w:r w:rsidRPr="00187D63">
        <w:lastRenderedPageBreak/>
        <w:t>Zadatak 6</w:t>
      </w:r>
      <w:r w:rsidR="00187D63">
        <w:rPr>
          <w:lang w:val="bs-Latn-BA"/>
        </w:rPr>
        <w:t>.</w:t>
      </w:r>
      <w:r w:rsidR="00DD0C74">
        <w:rPr>
          <w:lang w:val="bs-Latn-BA"/>
        </w:rPr>
        <w:t xml:space="preserve"> i 7.</w:t>
      </w:r>
    </w:p>
    <w:p w14:paraId="314780ED" w14:textId="6F8AAF6E" w:rsidR="00831CB1" w:rsidRPr="00831CB1" w:rsidRDefault="00831CB1" w:rsidP="007D0037">
      <w:pPr>
        <w:pStyle w:val="BodyText"/>
        <w:numPr>
          <w:ilvl w:val="0"/>
          <w:numId w:val="16"/>
        </w:numPr>
        <w:rPr>
          <w:rFonts w:asciiTheme="minorHAnsi" w:hAnsiTheme="minorHAnsi" w:cstheme="minorHAnsi"/>
          <w:bCs/>
          <w:lang w:val="hr-BA"/>
        </w:rPr>
      </w:pPr>
      <w:r w:rsidRPr="00831CB1">
        <w:rPr>
          <w:rFonts w:asciiTheme="minorHAnsi" w:hAnsiTheme="minorHAnsi" w:cstheme="minorHAnsi"/>
          <w:bCs/>
          <w:lang w:val="hr-BA"/>
        </w:rPr>
        <w:t xml:space="preserve">Napravite program u kojem će te koristiti funkciju </w:t>
      </w:r>
      <w:proofErr w:type="spellStart"/>
      <w:r w:rsidRPr="00831CB1">
        <w:rPr>
          <w:rFonts w:asciiTheme="minorHAnsi" w:hAnsiTheme="minorHAnsi" w:cstheme="minorHAnsi"/>
          <w:color w:val="0000FF"/>
          <w:lang w:val="hr-BA"/>
        </w:rPr>
        <w:t>void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zamjeni(</w:t>
      </w:r>
      <w:proofErr w:type="spellStart"/>
      <w:r w:rsidRPr="00831CB1">
        <w:rPr>
          <w:rFonts w:asciiTheme="minorHAnsi" w:hAnsiTheme="minorHAnsi" w:cstheme="minorHAnsi"/>
          <w:color w:val="0000FF"/>
          <w:lang w:val="hr-BA"/>
        </w:rPr>
        <w:t>int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* p1, </w:t>
      </w:r>
      <w:proofErr w:type="spellStart"/>
      <w:r w:rsidRPr="00831CB1">
        <w:rPr>
          <w:rFonts w:asciiTheme="minorHAnsi" w:hAnsiTheme="minorHAnsi" w:cstheme="minorHAnsi"/>
          <w:color w:val="0000FF"/>
          <w:lang w:val="hr-BA"/>
        </w:rPr>
        <w:t>int</w:t>
      </w:r>
      <w:proofErr w:type="spellEnd"/>
      <w:r w:rsidRPr="00831CB1">
        <w:rPr>
          <w:rFonts w:asciiTheme="minorHAnsi" w:hAnsiTheme="minorHAnsi" w:cstheme="minorHAnsi"/>
          <w:lang w:val="hr-BA"/>
        </w:rPr>
        <w:t>* p2).</w:t>
      </w:r>
      <w:r w:rsidRPr="00831CB1">
        <w:rPr>
          <w:rFonts w:asciiTheme="minorHAnsi" w:hAnsiTheme="minorHAnsi" w:cstheme="minorHAnsi"/>
          <w:bCs/>
          <w:lang w:val="hr-BA"/>
        </w:rPr>
        <w:t xml:space="preserve"> Funkcija treba zamijeniti vrijednosti varijabli koji su joj proslijeđeni kao aktuelni parametri u pozivu.</w:t>
      </w:r>
    </w:p>
    <w:p w14:paraId="3DC111DE" w14:textId="22EF407A" w:rsidR="00831CB1" w:rsidRPr="00831CB1" w:rsidRDefault="00831CB1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bCs/>
          <w:i/>
          <w:iCs/>
          <w:sz w:val="16"/>
          <w:lang w:val="hr-BA"/>
        </w:rPr>
      </w:pPr>
    </w:p>
    <w:p w14:paraId="4F8940AA" w14:textId="49C6E525" w:rsidR="00831CB1" w:rsidRPr="00831CB1" w:rsidRDefault="00831CB1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831CB1" w:rsidRPr="00831CB1" w14:paraId="49F34A70" w14:textId="77777777" w:rsidTr="00187D63">
        <w:tc>
          <w:tcPr>
            <w:tcW w:w="9062" w:type="dxa"/>
            <w:shd w:val="clear" w:color="auto" w:fill="E2EFD9" w:themeFill="accent6" w:themeFillTint="33"/>
          </w:tcPr>
          <w:p w14:paraId="0B16E718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i/>
                <w:i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Pomoć:</w:t>
            </w:r>
          </w:p>
          <w:p w14:paraId="08AC4968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- U funkcij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main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ćemo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deklarisati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dvije varijable tipa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tege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(a=5, b=6)</w:t>
            </w:r>
          </w:p>
          <w:p w14:paraId="5488CB69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to znači da se na nekoj memorijskoj adresi (pretpostavimo 0x102)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rezervisao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prostor veličine jednog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teger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(npr. 4 bajta) i da se memorijski prostor, u koji ćemo smjestit vrijednost 5, dodijelio varijabli a;</w:t>
            </w:r>
          </w:p>
          <w:p w14:paraId="1EF05091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na isti način će se alocirati memorija u RAM-u za varijablu b (pretpostavimo 0x106), to se može grafički prikazati ovako:</w:t>
            </w:r>
          </w:p>
          <w:p w14:paraId="044F80DA" w14:textId="77777777" w:rsidR="00831CB1" w:rsidRPr="00831CB1" w:rsidRDefault="00831CB1" w:rsidP="00831CB1">
            <w:pPr>
              <w:pStyle w:val="BodyText"/>
              <w:spacing w:before="120" w:after="80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2898" w:dyaOrig="975" w14:anchorId="157B9503">
                <v:shape id="_x0000_i1028" type="#_x0000_t75" style="width:101.2pt;height:34.75pt" o:ole="">
                  <v:imagedata r:id="rId13" o:title=""/>
                </v:shape>
                <o:OLEObject Type="Embed" ProgID="Visio.Drawing.11" ShapeID="_x0000_i1028" DrawAspect="Content" ObjectID="_1558180340" r:id="rId14"/>
              </w:object>
            </w:r>
          </w:p>
          <w:p w14:paraId="790EEB2E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- pošto funkcija zamjeni prima dva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akueln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parametra u formalne parametre (pokazivači p1 i p2), pri pozivu ove funkcije moramo proslijediti kao prv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akuelni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parametar adresu neke varijable (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np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: &amp;a) i kao drugi aktuelni parametar adresu neke varijable (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np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: &amp;b)</w:t>
            </w:r>
          </w:p>
          <w:p w14:paraId="4C61488F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u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main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-u ćemo pozvati funkciju naredbom zamjeni(&amp;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a,&amp;b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);</w:t>
            </w:r>
          </w:p>
          <w:p w14:paraId="4B2971BC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sadržaj varijable (pokazivača) p1 će biti adresa varijable a, tj. 0x102</w:t>
            </w:r>
          </w:p>
          <w:p w14:paraId="0FFD26B2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sadržaj varijable (pokazivača) p2 će biti adresa varijable b, tj. 0x106</w:t>
            </w:r>
          </w:p>
          <w:p w14:paraId="7DC235A1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varijabla (pokazivač) p1 ima,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takođe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, </w:t>
            </w:r>
            <w:r w:rsidRPr="00831CB1">
              <w:rPr>
                <w:rFonts w:asciiTheme="minorHAnsi" w:hAnsiTheme="minorHAnsi" w:cstheme="minorHAnsi"/>
                <w:bCs/>
                <w:u w:val="single"/>
                <w:lang w:val="hr-BA"/>
              </w:rPr>
              <w:t>svoj</w:t>
            </w: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memorijski prostor u kojem se nalazi adresa varijable a (pretpostavimo za p1: 0x110, za p2: 0x114), ali taj memorijski prostor pokazivača nam nije bitan</w:t>
            </w:r>
          </w:p>
          <w:p w14:paraId="1E905FD2" w14:textId="77777777" w:rsidR="00831CB1" w:rsidRPr="00831CB1" w:rsidRDefault="00831CB1" w:rsidP="00831CB1">
            <w:pPr>
              <w:pStyle w:val="BodyText"/>
              <w:spacing w:before="120" w:after="120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6262" w:dyaOrig="1955" w14:anchorId="41106443">
                <v:shape id="_x0000_i1029" type="#_x0000_t75" style="width:202.4pt;height:62.95pt" o:ole="">
                  <v:imagedata r:id="rId15" o:title=""/>
                </v:shape>
                <o:OLEObject Type="Embed" ProgID="Visio.Drawing.11" ShapeID="_x0000_i1029" DrawAspect="Content" ObjectID="_1558180341" r:id="rId16"/>
              </w:object>
            </w:r>
          </w:p>
          <w:p w14:paraId="23B8B85C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- pokazivač p1 pokazuje na a, pokazivač p2 pokazuje na b, to možete zamisliti ovako:</w:t>
            </w:r>
          </w:p>
          <w:p w14:paraId="00855653" w14:textId="77777777" w:rsidR="00831CB1" w:rsidRPr="00831CB1" w:rsidRDefault="00831CB1" w:rsidP="00831CB1">
            <w:pPr>
              <w:pStyle w:val="BodyText"/>
              <w:tabs>
                <w:tab w:val="num" w:pos="360"/>
              </w:tabs>
              <w:spacing w:before="120" w:after="80"/>
              <w:ind w:left="357" w:hanging="357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4592" w:dyaOrig="2064" w14:anchorId="2CE345D1">
                <v:shape id="_x0000_i1030" type="#_x0000_t75" style="width:130.4pt;height:58.4pt" o:ole="" o:allowoverlap="f">
                  <v:imagedata r:id="rId17" o:title=""/>
                </v:shape>
                <o:OLEObject Type="Embed" ProgID="Visio.Drawing.11" ShapeID="_x0000_i1030" DrawAspect="Content" ObjectID="_1558180342" r:id="rId18"/>
              </w:object>
            </w:r>
          </w:p>
          <w:p w14:paraId="164D6AC6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before="240" w:after="80"/>
              <w:ind w:left="181" w:hanging="181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sa naredbom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cout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&lt;&lt; &amp;p1; se ispisuje memorijska adresa varijable p1 (</w:t>
            </w:r>
            <w:r w:rsidRPr="00831CB1">
              <w:rPr>
                <w:rFonts w:asciiTheme="minorHAnsi" w:hAnsiTheme="minorHAnsi" w:cstheme="minorHAnsi"/>
                <w:bCs/>
                <w:u w:val="single"/>
                <w:lang w:val="hr-BA"/>
              </w:rPr>
              <w:t>pokazivača</w:t>
            </w:r>
            <w:r w:rsidRPr="00831CB1">
              <w:rPr>
                <w:rFonts w:asciiTheme="minorHAnsi" w:hAnsiTheme="minorHAnsi" w:cstheme="minorHAnsi"/>
                <w:bCs/>
                <w:lang w:val="hr-BA"/>
              </w:rPr>
              <w:t>) tj. 0x110</w:t>
            </w:r>
          </w:p>
          <w:p w14:paraId="3305DF62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0" w:hanging="1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sa naredbom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cout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&lt;&lt; p1; ispisujemo vrijednost varijable p1 (pokazivača) tj. u našem slučaju je to memorijska adresa varijable a (0x102)</w:t>
            </w:r>
          </w:p>
          <w:p w14:paraId="03579373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1" w:hanging="181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sa naredbom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cout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&lt;&lt; *p1; ispisujemo vrijednost koja se nalazi na memorijskoj lokaciji na koju pokazuje p1, tj. vrijednost 5</w:t>
            </w:r>
          </w:p>
          <w:p w14:paraId="51C060A1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1" w:hanging="181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može se zaključiti da vrijede jednakosti (*p1 == a)  i  (*p2 == b)</w:t>
            </w:r>
          </w:p>
          <w:p w14:paraId="5C47EB5F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tabs>
                <w:tab w:val="left" w:pos="180"/>
              </w:tabs>
              <w:spacing w:after="80"/>
              <w:ind w:left="180" w:hanging="1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u slučaju da smo trebali zamijeniti vrijednost varijabli a i b u funkcij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main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to bi vršili na slijedeći način:</w:t>
            </w:r>
          </w:p>
          <w:tbl>
            <w:tblPr>
              <w:tblW w:w="0" w:type="auto"/>
              <w:tblInd w:w="334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60"/>
            </w:tblGrid>
            <w:tr w:rsidR="00831CB1" w:rsidRPr="00831CB1" w14:paraId="237FA5AC" w14:textId="77777777" w:rsidTr="00993D85">
              <w:tc>
                <w:tcPr>
                  <w:tcW w:w="3960" w:type="dxa"/>
                </w:tcPr>
                <w:p w14:paraId="4E1D8CCE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00FF"/>
                      <w:sz w:val="18"/>
                      <w:lang w:val="hr-BA"/>
                    </w:rPr>
                    <w:t>int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;</w:t>
                  </w:r>
                </w:p>
                <w:p w14:paraId="5EAF86E3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= a;</w:t>
                  </w:r>
                </w:p>
                <w:p w14:paraId="0ED69A52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a = b;</w:t>
                  </w:r>
                </w:p>
                <w:p w14:paraId="59EAE5D3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b =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;</w:t>
                  </w:r>
                </w:p>
              </w:tc>
            </w:tr>
          </w:tbl>
          <w:p w14:paraId="73037F0A" w14:textId="77777777" w:rsidR="00831CB1" w:rsidRPr="00831CB1" w:rsidRDefault="00831CB1" w:rsidP="00831CB1">
            <w:pPr>
              <w:pStyle w:val="BodyText"/>
              <w:spacing w:before="240"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- ako bi u funkciji zamjeni zamjenu varijabli (pokušali) vršiti na slijedeći način…</w:t>
            </w:r>
          </w:p>
          <w:tbl>
            <w:tblPr>
              <w:tblW w:w="0" w:type="auto"/>
              <w:tblInd w:w="334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60"/>
            </w:tblGrid>
            <w:tr w:rsidR="00831CB1" w:rsidRPr="00831CB1" w14:paraId="54ED4E14" w14:textId="77777777" w:rsidTr="00993D85">
              <w:tc>
                <w:tcPr>
                  <w:tcW w:w="3960" w:type="dxa"/>
                </w:tcPr>
                <w:p w14:paraId="682D8E61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jc w:val="left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00FF"/>
                      <w:sz w:val="18"/>
                      <w:lang w:val="hr-BA"/>
                    </w:rPr>
                    <w:t>int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*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; </w:t>
                  </w:r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8000"/>
                      <w:sz w:val="18"/>
                      <w:lang w:val="hr-BA"/>
                    </w:rPr>
                    <w:t>//pomoćni pokazivač</w:t>
                  </w:r>
                </w:p>
                <w:p w14:paraId="36BC00DF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lastRenderedPageBreak/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= p1;</w:t>
                  </w:r>
                </w:p>
                <w:p w14:paraId="657A387C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p1 = p2;</w:t>
                  </w:r>
                </w:p>
                <w:p w14:paraId="1CD5E635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p2 =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;</w:t>
                  </w:r>
                </w:p>
              </w:tc>
            </w:tr>
          </w:tbl>
          <w:p w14:paraId="2ED93267" w14:textId="77777777" w:rsidR="00831CB1" w:rsidRPr="00831CB1" w:rsidRDefault="00831CB1" w:rsidP="00831CB1">
            <w:pPr>
              <w:pStyle w:val="BodyText"/>
              <w:numPr>
                <w:ilvl w:val="0"/>
                <w:numId w:val="5"/>
              </w:numPr>
              <w:spacing w:before="240" w:after="80"/>
              <w:ind w:left="714" w:hanging="357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lastRenderedPageBreak/>
              <w:t xml:space="preserve">onda bi se </w:t>
            </w:r>
            <w:r w:rsidRPr="00831CB1">
              <w:rPr>
                <w:rFonts w:asciiTheme="minorHAnsi" w:hAnsiTheme="minorHAnsi" w:cstheme="minorHAnsi"/>
                <w:bCs/>
                <w:u w:val="single"/>
                <w:lang w:val="hr-BA"/>
              </w:rPr>
              <w:t>samo</w:t>
            </w: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'smjer' pokazivača promijenio, ali ne i </w:t>
            </w:r>
            <w:r w:rsidRPr="00831CB1">
              <w:rPr>
                <w:rFonts w:asciiTheme="minorHAnsi" w:hAnsiTheme="minorHAnsi" w:cstheme="minorHAnsi"/>
                <w:bCs/>
                <w:u w:val="single"/>
                <w:lang w:val="hr-BA"/>
              </w:rPr>
              <w:t>vrijednosti</w:t>
            </w: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varijabli a i b </w:t>
            </w:r>
          </w:p>
          <w:p w14:paraId="5D6F6ACA" w14:textId="77777777" w:rsidR="00831CB1" w:rsidRPr="00831CB1" w:rsidRDefault="00831CB1" w:rsidP="00831CB1">
            <w:pPr>
              <w:pStyle w:val="BodyText"/>
              <w:numPr>
                <w:ilvl w:val="0"/>
                <w:numId w:val="5"/>
              </w:numPr>
              <w:spacing w:after="80"/>
              <w:ind w:left="714" w:hanging="357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promjena pokazivača nam nije ni od kakve koristi jer će pokazivači ionako 'nestati' nakon završetka funkcije; cilj nam je promijeniti vrijednosti a i b koje će i dalje postojati nakon završetka funkcije</w:t>
            </w:r>
          </w:p>
          <w:p w14:paraId="1660AB44" w14:textId="77777777" w:rsidR="00831CB1" w:rsidRPr="00831CB1" w:rsidRDefault="00831CB1" w:rsidP="00831CB1">
            <w:pPr>
              <w:pStyle w:val="BodyText"/>
              <w:numPr>
                <w:ilvl w:val="0"/>
                <w:numId w:val="5"/>
              </w:numPr>
              <w:spacing w:after="80"/>
              <w:ind w:left="714" w:hanging="357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u prethodnom nepoželjnom primjeru imali bi sljedeću situaciju:</w:t>
            </w:r>
          </w:p>
          <w:p w14:paraId="1597080D" w14:textId="77777777" w:rsidR="00831CB1" w:rsidRPr="00831CB1" w:rsidRDefault="00831CB1" w:rsidP="00831CB1">
            <w:pPr>
              <w:pStyle w:val="BodyText"/>
              <w:tabs>
                <w:tab w:val="num" w:pos="360"/>
              </w:tabs>
              <w:spacing w:after="80"/>
              <w:ind w:left="360" w:hanging="360"/>
              <w:jc w:val="center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object w:dxaOrig="10612" w:dyaOrig="2826" w14:anchorId="25FA36D9">
                <v:shape id="_x0000_i1031" type="#_x0000_t75" style="width:418.4pt;height:87.6pt" o:ole="" o:allowoverlap="f">
                  <v:imagedata r:id="rId19" o:title=""/>
                </v:shape>
                <o:OLEObject Type="Embed" ProgID="Visio.Drawing.11" ShapeID="_x0000_i1031" DrawAspect="Content" ObjectID="_1558180343" r:id="rId20"/>
              </w:object>
            </w:r>
          </w:p>
          <w:p w14:paraId="5E1CA4FA" w14:textId="77777777" w:rsidR="00831CB1" w:rsidRPr="00831CB1" w:rsidRDefault="00831CB1" w:rsidP="00831CB1">
            <w:pPr>
              <w:pStyle w:val="BodyText"/>
              <w:tabs>
                <w:tab w:val="num" w:pos="360"/>
              </w:tabs>
              <w:spacing w:after="80"/>
              <w:ind w:left="360" w:hanging="360"/>
              <w:rPr>
                <w:rFonts w:asciiTheme="minorHAnsi" w:hAnsiTheme="minorHAnsi" w:cstheme="minorHAnsi"/>
                <w:bCs/>
                <w:lang w:val="hr-BA"/>
              </w:rPr>
            </w:pPr>
          </w:p>
          <w:p w14:paraId="0BF1E4E3" w14:textId="77777777" w:rsidR="00831CB1" w:rsidRPr="00831CB1" w:rsidRDefault="00831CB1" w:rsidP="00831CB1">
            <w:pPr>
              <w:pStyle w:val="BodyText"/>
              <w:numPr>
                <w:ilvl w:val="0"/>
                <w:numId w:val="5"/>
              </w:numPr>
              <w:spacing w:before="120"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ispravan primjer zamjene vrijednosti varijabli a i b: </w:t>
            </w:r>
          </w:p>
          <w:p w14:paraId="59E698AD" w14:textId="77777777" w:rsidR="00831CB1" w:rsidRPr="00831CB1" w:rsidRDefault="00831CB1" w:rsidP="00831CB1">
            <w:pPr>
              <w:pStyle w:val="BodyText"/>
              <w:numPr>
                <w:ilvl w:val="1"/>
                <w:numId w:val="5"/>
              </w:numPr>
              <w:spacing w:before="120"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zamjenu vrijednost varijabli a i b, činit ćemo na sličan način kao što bi to činili u funkcij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main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, ali umjesto a koristit ćemo *p1 i umjesto b koristit ćemo *p2:</w:t>
            </w:r>
          </w:p>
          <w:tbl>
            <w:tblPr>
              <w:tblW w:w="0" w:type="auto"/>
              <w:tblInd w:w="334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60"/>
            </w:tblGrid>
            <w:tr w:rsidR="00831CB1" w:rsidRPr="00831CB1" w14:paraId="379036FA" w14:textId="77777777" w:rsidTr="00993D85">
              <w:tc>
                <w:tcPr>
                  <w:tcW w:w="3960" w:type="dxa"/>
                </w:tcPr>
                <w:p w14:paraId="7E7C183C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00FF"/>
                      <w:sz w:val="18"/>
                      <w:lang w:val="hr-BA"/>
                    </w:rPr>
                    <w:t>int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; </w:t>
                  </w:r>
                  <w:r w:rsidRPr="00831CB1">
                    <w:rPr>
                      <w:rFonts w:asciiTheme="minorHAnsi" w:eastAsia="Times New Roman" w:hAnsiTheme="minorHAnsi" w:cstheme="minorHAnsi"/>
                      <w:bCs/>
                      <w:color w:val="008000"/>
                      <w:sz w:val="17"/>
                      <w:lang w:val="hr-BA"/>
                    </w:rPr>
                    <w:t>// sada ovo nije pokazivač</w:t>
                  </w:r>
                </w:p>
                <w:p w14:paraId="79BAAB82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 = *p1;</w:t>
                  </w:r>
                </w:p>
                <w:p w14:paraId="095281DB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*p1 = *p2;</w:t>
                  </w:r>
                </w:p>
                <w:p w14:paraId="3D4C6A21" w14:textId="77777777" w:rsidR="00831CB1" w:rsidRPr="00831CB1" w:rsidRDefault="00831CB1" w:rsidP="00831CB1">
                  <w:pPr>
                    <w:pStyle w:val="BodyText"/>
                    <w:tabs>
                      <w:tab w:val="num" w:pos="360"/>
                    </w:tabs>
                    <w:ind w:left="360" w:hanging="360"/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</w:pPr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 xml:space="preserve">*p2 = </w:t>
                  </w:r>
                  <w:proofErr w:type="spellStart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temp</w:t>
                  </w:r>
                  <w:proofErr w:type="spellEnd"/>
                  <w:r w:rsidRPr="00831CB1">
                    <w:rPr>
                      <w:rFonts w:asciiTheme="minorHAnsi" w:eastAsia="Times New Roman" w:hAnsiTheme="minorHAnsi" w:cstheme="minorHAnsi"/>
                      <w:bCs/>
                      <w:sz w:val="18"/>
                      <w:lang w:val="hr-BA"/>
                    </w:rPr>
                    <w:t>;</w:t>
                  </w:r>
                </w:p>
              </w:tc>
            </w:tr>
          </w:tbl>
          <w:p w14:paraId="3299D722" w14:textId="77777777" w:rsidR="00831CB1" w:rsidRPr="00831CB1" w:rsidRDefault="00831CB1" w:rsidP="00831CB1">
            <w:pPr>
              <w:spacing w:after="60"/>
              <w:jc w:val="both"/>
              <w:rPr>
                <w:rFonts w:asciiTheme="minorHAnsi" w:hAnsiTheme="minorHAnsi" w:cstheme="minorHAnsi"/>
                <w:bCs/>
                <w:i/>
                <w:i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Napomena:</w:t>
            </w:r>
          </w:p>
          <w:p w14:paraId="52DF03AD" w14:textId="77777777" w:rsidR="00831CB1" w:rsidRPr="00831CB1" w:rsidRDefault="00831CB1" w:rsidP="00831CB1">
            <w:pPr>
              <w:pStyle w:val="BodyText"/>
              <w:spacing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Obratite pažnju na program sa pokazivačem u funkciji f1 sa stranice 41, gdje su korištene dodatne zagrade za (*u2)++. U ovom slučaju će se vrijednost na koji pokazuje pokazivač (nek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intege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)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krementirati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. Da smo koristili samo *u2++; to bi značilo da se vrijednost pokazivača (varijable) u2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krementir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, tj. adresa će se povećati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npr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: sa 0x102 na 0x104 (za veličinu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integer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). Navedeno se događa jer operator  inkrementa '++' ima veći prioritet nego operator za 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dereferenciranje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 xml:space="preserve"> '*'.  </w:t>
            </w:r>
          </w:p>
          <w:p w14:paraId="141D7A8E" w14:textId="29AD6D3A" w:rsidR="00831CB1" w:rsidRPr="00831CB1" w:rsidRDefault="00831CB1" w:rsidP="00831CB1">
            <w:pPr>
              <w:pStyle w:val="BodyText"/>
              <w:spacing w:before="120" w:after="80"/>
              <w:rPr>
                <w:rFonts w:asciiTheme="minorHAnsi" w:hAnsiTheme="minorHAnsi" w:cstheme="minorHAnsi"/>
                <w:bCs/>
                <w:lang w:val="hr-BA"/>
              </w:rPr>
            </w:pPr>
            <w:r w:rsidRPr="00831CB1">
              <w:rPr>
                <w:rFonts w:asciiTheme="minorHAnsi" w:hAnsiTheme="minorHAnsi" w:cstheme="minorHAnsi"/>
                <w:bCs/>
                <w:lang w:val="hr-BA"/>
              </w:rPr>
              <w:t>U slučaju da nisu korištene dodatne zagrade vrijednost varijable u2 bi se promijenila (</w:t>
            </w:r>
            <w:proofErr w:type="spellStart"/>
            <w:r w:rsidRPr="00831CB1">
              <w:rPr>
                <w:rFonts w:asciiTheme="minorHAnsi" w:hAnsiTheme="minorHAnsi" w:cstheme="minorHAnsi"/>
                <w:bCs/>
                <w:lang w:val="hr-BA"/>
              </w:rPr>
              <w:t>inkrementirala</w:t>
            </w:r>
            <w:proofErr w:type="spellEnd"/>
            <w:r w:rsidRPr="00831CB1">
              <w:rPr>
                <w:rFonts w:asciiTheme="minorHAnsi" w:hAnsiTheme="minorHAnsi" w:cstheme="minorHAnsi"/>
                <w:bCs/>
                <w:lang w:val="hr-BA"/>
              </w:rPr>
              <w:t>), pa bi u2 pokazivao na neku novu lokaciju. To može dovesti do grešaka u radu aplikacije, jer operativni sistem ne bi dozvolio čitanje memorijske adrese koja nije dodijeljena za korištenje vašem programu.</w:t>
            </w:r>
          </w:p>
        </w:tc>
      </w:tr>
    </w:tbl>
    <w:p w14:paraId="3A357C4C" w14:textId="77777777" w:rsidR="007D0037" w:rsidRDefault="007D0037" w:rsidP="007D0037">
      <w:pPr>
        <w:pStyle w:val="BodyText"/>
        <w:ind w:left="720"/>
        <w:rPr>
          <w:rFonts w:asciiTheme="minorHAnsi" w:hAnsiTheme="minorHAnsi" w:cstheme="minorHAnsi"/>
          <w:bCs/>
          <w:lang w:val="hr-BA"/>
        </w:rPr>
      </w:pPr>
    </w:p>
    <w:p w14:paraId="6A784A9E" w14:textId="3479A82C" w:rsidR="00187D63" w:rsidRDefault="00187D63" w:rsidP="007D0037">
      <w:pPr>
        <w:pStyle w:val="BodyText"/>
        <w:numPr>
          <w:ilvl w:val="0"/>
          <w:numId w:val="16"/>
        </w:numPr>
        <w:rPr>
          <w:rFonts w:asciiTheme="minorHAnsi" w:hAnsiTheme="minorHAnsi" w:cstheme="minorHAnsi"/>
          <w:bCs/>
          <w:lang w:val="hr-BA"/>
        </w:rPr>
      </w:pPr>
      <w:r w:rsidRPr="00D375A1">
        <w:rPr>
          <w:rFonts w:asciiTheme="minorHAnsi" w:hAnsiTheme="minorHAnsi" w:cstheme="minorHAnsi"/>
          <w:bCs/>
          <w:lang w:val="hr-BA"/>
        </w:rPr>
        <w:t xml:space="preserve">Riješite prethodni zadatak pomoću </w:t>
      </w:r>
      <w:r w:rsidRPr="00D375A1">
        <w:rPr>
          <w:rFonts w:asciiTheme="minorHAnsi" w:hAnsiTheme="minorHAnsi" w:cstheme="minorHAnsi"/>
          <w:bCs/>
          <w:i/>
          <w:iCs/>
          <w:lang w:val="hr-BA"/>
        </w:rPr>
        <w:t>reference</w:t>
      </w:r>
      <w:r w:rsidRPr="00D375A1">
        <w:rPr>
          <w:rFonts w:asciiTheme="minorHAnsi" w:hAnsiTheme="minorHAnsi" w:cstheme="minorHAnsi"/>
          <w:bCs/>
          <w:lang w:val="hr-BA"/>
        </w:rPr>
        <w:t xml:space="preserve">. </w:t>
      </w:r>
    </w:p>
    <w:p w14:paraId="69E53086" w14:textId="77777777" w:rsidR="007D0037" w:rsidRPr="00D375A1" w:rsidRDefault="007D0037" w:rsidP="007D0037">
      <w:pPr>
        <w:pStyle w:val="BodyText"/>
        <w:ind w:left="720"/>
        <w:rPr>
          <w:rFonts w:asciiTheme="minorHAnsi" w:hAnsiTheme="minorHAnsi" w:cstheme="minorHAnsi"/>
          <w:bCs/>
          <w:lang w:val="hr-BA"/>
        </w:rPr>
      </w:pPr>
    </w:p>
    <w:p w14:paraId="02422646" w14:textId="5C72959D" w:rsidR="00187D63" w:rsidRDefault="00187D63" w:rsidP="00187D63">
      <w:pPr>
        <w:pStyle w:val="BodyText"/>
        <w:rPr>
          <w:bCs/>
          <w:i/>
          <w:iCs/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 w:firstRow="1" w:lastRow="0" w:firstColumn="1" w:lastColumn="0" w:noHBand="0" w:noVBand="1"/>
      </w:tblPr>
      <w:tblGrid>
        <w:gridCol w:w="9062"/>
      </w:tblGrid>
      <w:tr w:rsidR="00187D63" w:rsidRPr="00187D63" w14:paraId="1EB4C532" w14:textId="77777777" w:rsidTr="00187D63">
        <w:tc>
          <w:tcPr>
            <w:tcW w:w="9062" w:type="dxa"/>
            <w:shd w:val="clear" w:color="auto" w:fill="E2EFD9" w:themeFill="accent6" w:themeFillTint="33"/>
          </w:tcPr>
          <w:p w14:paraId="00CFB4D6" w14:textId="77777777" w:rsidR="00187D63" w:rsidRPr="00187D63" w:rsidRDefault="00187D63" w:rsidP="00187D63">
            <w:pPr>
              <w:pStyle w:val="BodyText"/>
              <w:spacing w:after="120"/>
              <w:rPr>
                <w:rFonts w:asciiTheme="minorHAnsi" w:hAnsiTheme="minorHAnsi" w:cstheme="minorHAnsi"/>
                <w:bCs/>
                <w:i/>
                <w:iCs/>
                <w:lang w:val="hr-BA"/>
              </w:rPr>
            </w:pPr>
            <w:r w:rsidRPr="00187D63">
              <w:rPr>
                <w:rFonts w:asciiTheme="minorHAnsi" w:hAnsiTheme="minorHAnsi" w:cstheme="minorHAnsi"/>
                <w:bCs/>
                <w:i/>
                <w:iCs/>
                <w:lang w:val="hr-BA"/>
              </w:rPr>
              <w:t>Pomoć:</w:t>
            </w:r>
          </w:p>
          <w:p w14:paraId="3B591FC7" w14:textId="77777777" w:rsidR="00187D63" w:rsidRPr="00187D63" w:rsidRDefault="00187D63" w:rsidP="00187D63">
            <w:pPr>
              <w:pStyle w:val="BodyText"/>
              <w:numPr>
                <w:ilvl w:val="0"/>
                <w:numId w:val="5"/>
              </w:numPr>
              <w:spacing w:after="120"/>
              <w:rPr>
                <w:rFonts w:asciiTheme="minorHAnsi" w:hAnsiTheme="minorHAnsi" w:cstheme="minorHAnsi"/>
                <w:bCs/>
                <w:lang w:val="hr-BA"/>
              </w:rPr>
            </w:pPr>
            <w:r w:rsidRPr="00187D63">
              <w:rPr>
                <w:rFonts w:asciiTheme="minorHAnsi" w:hAnsiTheme="minorHAnsi" w:cstheme="minorHAnsi"/>
                <w:bCs/>
                <w:lang w:val="hr-BA"/>
              </w:rPr>
              <w:t>Kod poziva funkcije zamjeni po referenci nećemo prosljeđivati adrese varijabli a i b nego samo vrijednosti varijabli a i b.</w:t>
            </w:r>
          </w:p>
          <w:p w14:paraId="6524EB4F" w14:textId="77777777" w:rsidR="00187D63" w:rsidRPr="00187D63" w:rsidRDefault="00187D63" w:rsidP="00187D63">
            <w:pPr>
              <w:pStyle w:val="BodyText"/>
              <w:numPr>
                <w:ilvl w:val="0"/>
                <w:numId w:val="5"/>
              </w:numPr>
              <w:spacing w:after="120"/>
              <w:rPr>
                <w:rFonts w:asciiTheme="minorHAnsi" w:hAnsiTheme="minorHAnsi" w:cstheme="minorHAnsi"/>
                <w:bCs/>
                <w:lang w:val="hr-BA"/>
              </w:rPr>
            </w:pPr>
            <w:r w:rsidRPr="00187D63">
              <w:rPr>
                <w:rFonts w:asciiTheme="minorHAnsi" w:hAnsiTheme="minorHAnsi" w:cstheme="minorHAnsi"/>
                <w:bCs/>
                <w:lang w:val="hr-BA"/>
              </w:rPr>
              <w:t>Imat ćemo sljedeću situaciju:</w:t>
            </w:r>
          </w:p>
          <w:p w14:paraId="04933715" w14:textId="54642F15" w:rsidR="00187D63" w:rsidRPr="00187D63" w:rsidRDefault="00187D63" w:rsidP="00187D63">
            <w:pPr>
              <w:pStyle w:val="BodyText"/>
              <w:rPr>
                <w:rFonts w:asciiTheme="minorHAnsi" w:hAnsiTheme="minorHAnsi" w:cstheme="minorHAnsi"/>
                <w:bCs/>
                <w:i/>
                <w:iCs/>
                <w:lang w:val="hr-BA"/>
              </w:rPr>
            </w:pPr>
            <w:r w:rsidRPr="00187D63">
              <w:rPr>
                <w:rFonts w:asciiTheme="minorHAnsi" w:hAnsiTheme="minorHAnsi" w:cstheme="minorHAnsi"/>
                <w:lang w:val="hr-BA"/>
              </w:rPr>
              <w:object w:dxaOrig="3874" w:dyaOrig="1101" w14:anchorId="17FDDB38">
                <v:shape id="_x0000_i1032" type="#_x0000_t75" style="width:152.55pt;height:42.8pt" o:ole="" o:allowoverlap="f">
                  <v:imagedata r:id="rId21" o:title=""/>
                </v:shape>
                <o:OLEObject Type="Embed" ProgID="Visio.Drawing.11" ShapeID="_x0000_i1032" DrawAspect="Content" ObjectID="_1558180344" r:id="rId22"/>
              </w:object>
            </w:r>
          </w:p>
        </w:tc>
      </w:tr>
    </w:tbl>
    <w:p w14:paraId="32E2974E" w14:textId="711CDA1D" w:rsidR="00187D63" w:rsidRDefault="00187D63" w:rsidP="00187D63">
      <w:pPr>
        <w:pStyle w:val="BodyText"/>
        <w:rPr>
          <w:bCs/>
          <w:i/>
          <w:iCs/>
          <w:lang w:val="hr-BA"/>
        </w:rPr>
      </w:pPr>
    </w:p>
    <w:p w14:paraId="7AE87FA5" w14:textId="77777777" w:rsidR="001E4607" w:rsidRPr="003D74FF" w:rsidRDefault="001E4607" w:rsidP="00187D63">
      <w:pPr>
        <w:pStyle w:val="BodyText"/>
        <w:rPr>
          <w:bCs/>
          <w:i/>
          <w:iCs/>
          <w:lang w:val="hr-B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37079B04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3CAC3F5D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794DB9" w14:paraId="2E37B5DC" w14:textId="77777777" w:rsidTr="00794DB9">
        <w:tblPrEx>
          <w:shd w:val="clear" w:color="auto" w:fill="DEEAF6" w:themeFill="accent5" w:themeFillTint="33"/>
        </w:tblPrEx>
        <w:tc>
          <w:tcPr>
            <w:tcW w:w="9062" w:type="dxa"/>
            <w:shd w:val="clear" w:color="auto" w:fill="DEEAF6" w:themeFill="accent5" w:themeFillTint="33"/>
          </w:tcPr>
          <w:p w14:paraId="33E2FD1D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nclud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iostream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gt;</w:t>
            </w:r>
          </w:p>
          <w:p w14:paraId="261521D2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st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3BF386E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9E47DD9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zamjeni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r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r2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DBCB5EA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0B9BA1CF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r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C9B46D5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r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r2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BF941E8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r2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t;</w:t>
            </w:r>
          </w:p>
          <w:p w14:paraId="446223BE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04020E4A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DEACD53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zamjeni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p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p2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13D3DBF2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1A990E1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 = 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p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127E9E6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p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p2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344CE16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*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p2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t;</w:t>
            </w:r>
          </w:p>
          <w:p w14:paraId="51A2D7F1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6F4309FF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79E3667B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i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23DF7DC9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FE960A9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a = 5;</w:t>
            </w:r>
          </w:p>
          <w:p w14:paraId="472E08AA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 = 6;</w:t>
            </w:r>
          </w:p>
          <w:p w14:paraId="4C0F305B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zamjeni(a, b);</w:t>
            </w:r>
          </w:p>
          <w:p w14:paraId="7DBF01A6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zamjeni(&amp;a, &amp;b);</w:t>
            </w:r>
          </w:p>
          <w:p w14:paraId="23AF4168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a je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a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endl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56CEF40" w14:textId="77777777" w:rsidR="007D0037" w:rsidRDefault="007D0037" w:rsidP="007D00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b je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endl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5A1E0BF" w14:textId="0F233422" w:rsidR="00794DB9" w:rsidRDefault="007D0037" w:rsidP="007D0037">
            <w:pPr>
              <w:pStyle w:val="BodyText"/>
              <w:rPr>
                <w:bCs/>
                <w:lang w:val="hr-BA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69FF3431" w14:textId="77777777" w:rsidR="00187D63" w:rsidRPr="003D74FF" w:rsidRDefault="00187D63" w:rsidP="00187D63">
      <w:pPr>
        <w:pStyle w:val="BodyText"/>
        <w:rPr>
          <w:bCs/>
          <w:lang w:val="hr-BA"/>
        </w:rPr>
      </w:pPr>
    </w:p>
    <w:p w14:paraId="2964A915" w14:textId="77777777" w:rsidR="00187D63" w:rsidRDefault="00187D63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514C8676" w14:textId="0F9C9ECE" w:rsidR="00831CB1" w:rsidRDefault="00831CB1" w:rsidP="00350527">
      <w:pPr>
        <w:autoSpaceDE w:val="0"/>
        <w:autoSpaceDN w:val="0"/>
        <w:adjustRightInd w:val="0"/>
        <w:spacing w:after="0"/>
        <w:rPr>
          <w:rFonts w:asciiTheme="minorHAnsi" w:hAnsiTheme="minorHAnsi" w:cstheme="minorHAnsi"/>
          <w:color w:val="0000FF"/>
          <w:sz w:val="18"/>
          <w:szCs w:val="18"/>
          <w:lang w:val="hr-BA" w:eastAsia="hr-HR"/>
        </w:rPr>
      </w:pPr>
    </w:p>
    <w:p w14:paraId="467C910A" w14:textId="3652E332" w:rsidR="00187D63" w:rsidRPr="00187D63" w:rsidRDefault="00187D63" w:rsidP="00187D63">
      <w:pPr>
        <w:pStyle w:val="Heading1"/>
      </w:pPr>
      <w:r w:rsidRPr="00187D63">
        <w:t>Zadatak 8</w:t>
      </w:r>
      <w:r>
        <w:rPr>
          <w:lang w:val="bs-Latn-BA"/>
        </w:rPr>
        <w:t>.</w:t>
      </w:r>
    </w:p>
    <w:p w14:paraId="33D4F7DD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proofErr w:type="spellStart"/>
      <w:r w:rsidRPr="005E47DB">
        <w:rPr>
          <w:rFonts w:asciiTheme="minorHAnsi" w:hAnsiTheme="minorHAnsi" w:cstheme="minorHAnsi"/>
          <w:lang w:val="hr-BA"/>
        </w:rPr>
        <w:t>deklarišite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pokazivač p1 na </w:t>
      </w:r>
      <w:proofErr w:type="spellStart"/>
      <w:r w:rsidRPr="005E47DB">
        <w:rPr>
          <w:rFonts w:asciiTheme="minorHAnsi" w:hAnsiTheme="minorHAnsi" w:cstheme="minorHAnsi"/>
          <w:i/>
          <w:iCs/>
          <w:lang w:val="hr-BA"/>
        </w:rPr>
        <w:t>int</w:t>
      </w:r>
      <w:proofErr w:type="spellEnd"/>
    </w:p>
    <w:p w14:paraId="0C359ADA" w14:textId="05740DE0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>alocirajte prostor pokazivaču p1 u dinamičkoj memoriji</w:t>
      </w:r>
      <w:r w:rsidR="00102A77">
        <w:rPr>
          <w:rFonts w:asciiTheme="minorHAnsi" w:hAnsiTheme="minorHAnsi" w:cstheme="minorHAnsi"/>
          <w:lang w:val="hr-BA"/>
        </w:rPr>
        <w:t xml:space="preserve"> </w:t>
      </w:r>
      <w:r w:rsidR="00102A77" w:rsidRPr="00102A77">
        <w:rPr>
          <w:rFonts w:asciiTheme="minorHAnsi" w:hAnsiTheme="minorHAnsi" w:cstheme="minorHAnsi"/>
          <w:highlight w:val="yellow"/>
          <w:lang w:val="hr-BA"/>
        </w:rPr>
        <w:t xml:space="preserve">p1 = </w:t>
      </w:r>
      <w:proofErr w:type="spellStart"/>
      <w:r w:rsidR="00102A77" w:rsidRPr="00102A77">
        <w:rPr>
          <w:rFonts w:asciiTheme="minorHAnsi" w:hAnsiTheme="minorHAnsi" w:cstheme="minorHAnsi"/>
          <w:highlight w:val="yellow"/>
          <w:lang w:val="hr-BA"/>
        </w:rPr>
        <w:t>new</w:t>
      </w:r>
      <w:proofErr w:type="spellEnd"/>
      <w:r w:rsidR="00102A77" w:rsidRPr="00102A77">
        <w:rPr>
          <w:rFonts w:asciiTheme="minorHAnsi" w:hAnsiTheme="minorHAnsi" w:cstheme="minorHAnsi"/>
          <w:highlight w:val="yellow"/>
          <w:lang w:val="hr-BA"/>
        </w:rPr>
        <w:t xml:space="preserve"> </w:t>
      </w:r>
      <w:proofErr w:type="spellStart"/>
      <w:r w:rsidR="00102A77" w:rsidRPr="00102A77">
        <w:rPr>
          <w:rFonts w:asciiTheme="minorHAnsi" w:hAnsiTheme="minorHAnsi" w:cstheme="minorHAnsi"/>
          <w:highlight w:val="yellow"/>
          <w:lang w:val="hr-BA"/>
        </w:rPr>
        <w:t>int</w:t>
      </w:r>
      <w:proofErr w:type="spellEnd"/>
      <w:r w:rsidR="00102A77" w:rsidRPr="00102A77">
        <w:rPr>
          <w:rFonts w:asciiTheme="minorHAnsi" w:hAnsiTheme="minorHAnsi" w:cstheme="minorHAnsi"/>
          <w:highlight w:val="yellow"/>
          <w:lang w:val="hr-BA"/>
        </w:rPr>
        <w:t>;</w:t>
      </w:r>
    </w:p>
    <w:p w14:paraId="7F824E32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>učitajte broj sa tastature u prethodno alocirani prostor</w:t>
      </w:r>
    </w:p>
    <w:p w14:paraId="44FECC6D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proofErr w:type="spellStart"/>
      <w:r w:rsidRPr="005E47DB">
        <w:rPr>
          <w:rFonts w:asciiTheme="minorHAnsi" w:hAnsiTheme="minorHAnsi" w:cstheme="minorHAnsi"/>
          <w:lang w:val="hr-BA"/>
        </w:rPr>
        <w:t>inkrementirajte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prethodno uneseni broj koristeći pokazivač p1 pomoću operatora ++</w:t>
      </w:r>
    </w:p>
    <w:p w14:paraId="7DF5399A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proofErr w:type="spellStart"/>
      <w:r w:rsidRPr="005E47DB">
        <w:rPr>
          <w:rFonts w:asciiTheme="minorHAnsi" w:hAnsiTheme="minorHAnsi" w:cstheme="minorHAnsi"/>
          <w:lang w:val="hr-BA"/>
        </w:rPr>
        <w:t>definišite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i pozovite funkciju </w:t>
      </w:r>
      <w:proofErr w:type="spellStart"/>
      <w:r w:rsidRPr="00C46E58">
        <w:rPr>
          <w:rFonts w:asciiTheme="minorHAnsi" w:hAnsiTheme="minorHAnsi" w:cstheme="minorHAnsi"/>
          <w:b/>
          <w:lang w:val="hr-BA"/>
        </w:rPr>
        <w:t>promjeni_predznak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čiji će formalni parametar biti pokazivač; </w:t>
      </w:r>
    </w:p>
    <w:p w14:paraId="43AFB824" w14:textId="77777777" w:rsidR="00187D63" w:rsidRPr="005E47DB" w:rsidRDefault="00187D63" w:rsidP="00187D63">
      <w:pPr>
        <w:pStyle w:val="BodyText"/>
        <w:spacing w:after="60"/>
        <w:ind w:left="7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funkcija treba promijeniti predznak broju koji je korisnik unio u koraku </w:t>
      </w:r>
      <w:r w:rsidRPr="005E47DB">
        <w:rPr>
          <w:rFonts w:asciiTheme="minorHAnsi" w:hAnsiTheme="minorHAnsi" w:cstheme="minorHAnsi"/>
          <w:b/>
          <w:bCs/>
          <w:lang w:val="hr-BA"/>
        </w:rPr>
        <w:t>c</w:t>
      </w:r>
    </w:p>
    <w:p w14:paraId="4B44A487" w14:textId="3E104AC5" w:rsidR="00187D63" w:rsidRPr="005E47DB" w:rsidRDefault="00187D63" w:rsidP="00187D63">
      <w:pPr>
        <w:pStyle w:val="BodyText"/>
        <w:numPr>
          <w:ilvl w:val="0"/>
          <w:numId w:val="6"/>
        </w:numPr>
        <w:spacing w:after="6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deklarirajte varijablu d i neka pokazivač </w:t>
      </w:r>
      <w:r w:rsidRPr="005E47DB">
        <w:rPr>
          <w:rFonts w:asciiTheme="minorHAnsi" w:hAnsiTheme="minorHAnsi" w:cstheme="minorHAnsi"/>
          <w:b/>
          <w:lang w:val="hr-BA"/>
        </w:rPr>
        <w:t>p1</w:t>
      </w:r>
      <w:r w:rsidRPr="005E47DB">
        <w:rPr>
          <w:rFonts w:asciiTheme="minorHAnsi" w:hAnsiTheme="minorHAnsi" w:cstheme="minorHAnsi"/>
          <w:lang w:val="hr-BA"/>
        </w:rPr>
        <w:t xml:space="preserve"> pokazuje na varijablu d </w:t>
      </w:r>
    </w:p>
    <w:p w14:paraId="03E6D7F7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dodijelite varijabli d neku vrijednost koristeći pokazivač </w:t>
      </w:r>
      <w:r w:rsidRPr="005E47DB">
        <w:rPr>
          <w:rFonts w:asciiTheme="minorHAnsi" w:hAnsiTheme="minorHAnsi" w:cstheme="minorHAnsi"/>
          <w:b/>
          <w:lang w:val="hr-BA"/>
        </w:rPr>
        <w:t>p1</w:t>
      </w:r>
    </w:p>
    <w:p w14:paraId="40C429E5" w14:textId="77777777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promijenite predznak varijabli d, koristeći funkciju </w:t>
      </w:r>
      <w:proofErr w:type="spellStart"/>
      <w:r w:rsidRPr="005E47DB">
        <w:rPr>
          <w:rFonts w:asciiTheme="minorHAnsi" w:hAnsiTheme="minorHAnsi" w:cstheme="minorHAnsi"/>
          <w:lang w:val="hr-BA"/>
        </w:rPr>
        <w:t>promjeni_predznak</w:t>
      </w:r>
      <w:proofErr w:type="spellEnd"/>
    </w:p>
    <w:p w14:paraId="3F269137" w14:textId="0484319C" w:rsidR="00187D63" w:rsidRPr="005E47DB" w:rsidRDefault="00187D63" w:rsidP="00187D63">
      <w:pPr>
        <w:pStyle w:val="BodyText"/>
        <w:numPr>
          <w:ilvl w:val="0"/>
          <w:numId w:val="6"/>
        </w:numPr>
        <w:spacing w:after="120"/>
        <w:rPr>
          <w:rFonts w:asciiTheme="minorHAnsi" w:hAnsiTheme="minorHAnsi" w:cstheme="minorHAnsi"/>
          <w:lang w:val="hr-BA"/>
        </w:rPr>
      </w:pPr>
      <w:r w:rsidRPr="005E47DB">
        <w:rPr>
          <w:rFonts w:asciiTheme="minorHAnsi" w:hAnsiTheme="minorHAnsi" w:cstheme="minorHAnsi"/>
          <w:lang w:val="hr-BA"/>
        </w:rPr>
        <w:t xml:space="preserve">pozovite ponovo funkciju </w:t>
      </w:r>
      <w:proofErr w:type="spellStart"/>
      <w:r w:rsidRPr="005E47DB">
        <w:rPr>
          <w:rFonts w:asciiTheme="minorHAnsi" w:hAnsiTheme="minorHAnsi" w:cstheme="minorHAnsi"/>
          <w:lang w:val="hr-BA"/>
        </w:rPr>
        <w:t>promjeni_predznak</w:t>
      </w:r>
      <w:proofErr w:type="spellEnd"/>
      <w:r w:rsidRPr="005E47DB">
        <w:rPr>
          <w:rFonts w:asciiTheme="minorHAnsi" w:hAnsiTheme="minorHAnsi" w:cstheme="minorHAnsi"/>
          <w:lang w:val="hr-BA"/>
        </w:rPr>
        <w:t xml:space="preserve"> i proslijedite joj kao aktuelni parametar pokazivač p1</w:t>
      </w:r>
    </w:p>
    <w:p w14:paraId="5E6FECE9" w14:textId="250D850C" w:rsidR="003C1910" w:rsidRDefault="003C1910" w:rsidP="003C1910">
      <w:pPr>
        <w:pStyle w:val="BodyText"/>
        <w:spacing w:after="120"/>
        <w:rPr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E4607" w:rsidRPr="001E4607" w14:paraId="4BBFBF06" w14:textId="77777777" w:rsidTr="001E4607">
        <w:tc>
          <w:tcPr>
            <w:tcW w:w="9062" w:type="dxa"/>
            <w:shd w:val="clear" w:color="auto" w:fill="DEEAF6" w:themeFill="accent5" w:themeFillTint="33"/>
          </w:tcPr>
          <w:p w14:paraId="3A578CC2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</w:pPr>
            <w:r w:rsidRPr="001E4607">
              <w:rPr>
                <w:rFonts w:asciiTheme="minorHAnsi" w:eastAsiaTheme="minorHAnsi" w:hAnsiTheme="minorHAnsi" w:cstheme="minorHAnsi"/>
                <w:b/>
                <w:sz w:val="18"/>
                <w:szCs w:val="19"/>
                <w:lang w:val="bs-Latn-BA" w:eastAsia="en-US"/>
              </w:rPr>
              <w:t>Rješenje</w:t>
            </w:r>
          </w:p>
        </w:tc>
      </w:tr>
      <w:tr w:rsidR="00C46E58" w:rsidRPr="001E4607" w14:paraId="617AE8D3" w14:textId="77777777" w:rsidTr="00C46E58">
        <w:tc>
          <w:tcPr>
            <w:tcW w:w="9062" w:type="dxa"/>
            <w:shd w:val="clear" w:color="auto" w:fill="DEEAF6" w:themeFill="accent5" w:themeFillTint="33"/>
          </w:tcPr>
          <w:p w14:paraId="1B170AB7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808080"/>
                <w:sz w:val="18"/>
                <w:szCs w:val="18"/>
                <w:lang w:val="bs-Latn-BA" w:eastAsia="en-US"/>
              </w:rPr>
              <w:t>#</w:t>
            </w:r>
            <w:proofErr w:type="spellStart"/>
            <w:r w:rsidRPr="001E4607">
              <w:rPr>
                <w:rFonts w:ascii="Consolas" w:eastAsiaTheme="minorHAnsi" w:hAnsi="Consolas" w:cs="Consolas"/>
                <w:color w:val="808080"/>
                <w:sz w:val="18"/>
                <w:szCs w:val="18"/>
                <w:lang w:val="bs-Latn-BA" w:eastAsia="en-US"/>
              </w:rPr>
              <w:t>include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 w:val="18"/>
                <w:szCs w:val="18"/>
                <w:lang w:val="bs-Latn-BA" w:eastAsia="en-US"/>
              </w:rPr>
              <w:t>&lt;</w:t>
            </w:r>
            <w:proofErr w:type="spellStart"/>
            <w:r w:rsidRPr="001E4607">
              <w:rPr>
                <w:rFonts w:ascii="Consolas" w:eastAsiaTheme="minorHAnsi" w:hAnsi="Consolas" w:cs="Consolas"/>
                <w:color w:val="A31515"/>
                <w:sz w:val="18"/>
                <w:szCs w:val="18"/>
                <w:lang w:val="bs-Latn-BA" w:eastAsia="en-US"/>
              </w:rPr>
              <w:t>iostream</w:t>
            </w:r>
            <w:proofErr w:type="spellEnd"/>
            <w:r w:rsidRPr="001E4607">
              <w:rPr>
                <w:rFonts w:ascii="Consolas" w:eastAsiaTheme="minorHAnsi" w:hAnsi="Consolas" w:cs="Consolas"/>
                <w:color w:val="A31515"/>
                <w:sz w:val="18"/>
                <w:szCs w:val="18"/>
                <w:lang w:val="bs-Latn-BA" w:eastAsia="en-US"/>
              </w:rPr>
              <w:t>&gt;</w:t>
            </w:r>
          </w:p>
          <w:p w14:paraId="5E02DC68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using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namespace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std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;</w:t>
            </w:r>
          </w:p>
          <w:p w14:paraId="2ECE5806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</w:p>
          <w:p w14:paraId="3D13BAA4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void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romjeni_predznak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(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&amp; r1)</w:t>
            </w:r>
          </w:p>
          <w:p w14:paraId="38EC04F6" w14:textId="295E943D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{ --ovo je primjer sa referencom</w:t>
            </w:r>
          </w:p>
          <w:p w14:paraId="518733F9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>r1 *= -1;</w:t>
            </w:r>
          </w:p>
          <w:p w14:paraId="4AE1B2CB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>//r1 = -r1;</w:t>
            </w:r>
          </w:p>
          <w:p w14:paraId="4F94FFB2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}</w:t>
            </w:r>
          </w:p>
          <w:p w14:paraId="2222235C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</w:p>
          <w:p w14:paraId="12B35625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void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promjeni_predznak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(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* </w:t>
            </w:r>
            <w:r w:rsidRPr="001E4607">
              <w:rPr>
                <w:rFonts w:ascii="Consolas" w:eastAsiaTheme="minorHAnsi" w:hAnsi="Consolas" w:cs="Consolas"/>
                <w:color w:val="808080"/>
                <w:sz w:val="18"/>
                <w:szCs w:val="18"/>
                <w:lang w:val="bs-Latn-BA" w:eastAsia="en-US"/>
              </w:rPr>
              <w:t>p1</w:t>
            </w: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)</w:t>
            </w:r>
          </w:p>
          <w:p w14:paraId="04FC7521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{</w:t>
            </w:r>
          </w:p>
          <w:p w14:paraId="6426227E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  <w:t>*</w:t>
            </w:r>
            <w:r w:rsidRPr="001E4607">
              <w:rPr>
                <w:rFonts w:ascii="Consolas" w:eastAsiaTheme="minorHAnsi" w:hAnsi="Consolas" w:cs="Consolas"/>
                <w:color w:val="808080"/>
                <w:sz w:val="18"/>
                <w:szCs w:val="18"/>
                <w:lang w:val="bs-Latn-BA" w:eastAsia="en-US"/>
              </w:rPr>
              <w:t>p1</w:t>
            </w: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*= -1;</w:t>
            </w:r>
          </w:p>
          <w:p w14:paraId="26061BC2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*p1 = *p1 * -1;</w:t>
            </w:r>
          </w:p>
          <w:p w14:paraId="5363AF1A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*p1 = -*p1;</w:t>
            </w:r>
          </w:p>
          <w:p w14:paraId="3241592E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}</w:t>
            </w:r>
          </w:p>
          <w:p w14:paraId="1007004C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</w:p>
          <w:p w14:paraId="77A31B21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void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main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()</w:t>
            </w:r>
          </w:p>
          <w:p w14:paraId="4754B1AE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{</w:t>
            </w:r>
          </w:p>
          <w:p w14:paraId="1731413F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lastRenderedPageBreak/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a)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 xml:space="preserve">deklarišite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okazivač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p1 na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int</w:t>
            </w:r>
            <w:proofErr w:type="spellEnd"/>
          </w:p>
          <w:p w14:paraId="57A0C9FA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* p1;</w:t>
            </w:r>
          </w:p>
          <w:p w14:paraId="4E716F95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b)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 xml:space="preserve">alocirajte prostor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okazivaču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p1 u dinamičkoj memoriji</w:t>
            </w:r>
          </w:p>
          <w:p w14:paraId="70D29951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  <w:t xml:space="preserve">p1 =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new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;</w:t>
            </w:r>
          </w:p>
          <w:p w14:paraId="5A50B1BC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</w:p>
          <w:p w14:paraId="64BF5622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c)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>učitajte broj sa tastature u prethodno alocirani prostor</w:t>
            </w:r>
          </w:p>
          <w:p w14:paraId="1B583237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  <w:t xml:space="preserve">cin </w:t>
            </w:r>
            <w:r w:rsidRPr="001E4607">
              <w:rPr>
                <w:rFonts w:ascii="Consolas" w:eastAsiaTheme="minorHAnsi" w:hAnsi="Consolas" w:cs="Consolas"/>
                <w:color w:val="008080"/>
                <w:sz w:val="18"/>
                <w:szCs w:val="18"/>
                <w:lang w:val="bs-Latn-BA" w:eastAsia="en-US"/>
              </w:rPr>
              <w:t>&gt;&gt;</w:t>
            </w: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*p1;</w:t>
            </w:r>
          </w:p>
          <w:p w14:paraId="528E80A5" w14:textId="77777777" w:rsidR="001E4607" w:rsidRDefault="00050F79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d)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inkrementirajte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prethodno uneseni broj koristeći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okazivač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p1 </w:t>
            </w:r>
          </w:p>
          <w:p w14:paraId="218B35FC" w14:textId="4FC11A1D" w:rsidR="00050F79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      //     </w:t>
            </w:r>
            <w:r w:rsidR="00050F79"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omoću operatora ++</w:t>
            </w:r>
          </w:p>
          <w:p w14:paraId="3E13A832" w14:textId="77777777" w:rsidR="001E4607" w:rsidRP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</w:pPr>
          </w:p>
          <w:p w14:paraId="74A2BB64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p1++; &lt;--- greška: ovo je inkrement adrese</w:t>
            </w:r>
          </w:p>
          <w:p w14:paraId="47E0F61C" w14:textId="77777777" w:rsid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//*p1++; &lt;--- greška: ovo je inkrement adrese, a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zatm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dereferenciranje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</w:t>
            </w:r>
          </w:p>
          <w:p w14:paraId="21FBEA09" w14:textId="56457EBE" w:rsidR="00050F79" w:rsidRDefault="001E4607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      //                     </w:t>
            </w:r>
            <w:proofErr w:type="spellStart"/>
            <w:r w:rsidR="00050F79"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inkrementirane</w:t>
            </w:r>
            <w:proofErr w:type="spellEnd"/>
            <w:r w:rsidR="00050F79"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adrese</w:t>
            </w:r>
          </w:p>
          <w:p w14:paraId="431C1D22" w14:textId="77777777" w:rsidR="001E4607" w:rsidRPr="001E4607" w:rsidRDefault="001E4607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</w:p>
          <w:p w14:paraId="584E14BD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//*(p1++); &lt;--- identično prethodnoj liniji </w:t>
            </w:r>
          </w:p>
          <w:p w14:paraId="467E7CB6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  <w:t xml:space="preserve">(*p1)++; 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//&lt;--- ovo je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ispavno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:)</w:t>
            </w:r>
          </w:p>
          <w:p w14:paraId="7D833B17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</w:p>
          <w:p w14:paraId="429C2B45" w14:textId="4F02FE97" w:rsid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="001E4607" w:rsidRPr="001E4607">
              <w:rPr>
                <w:rFonts w:ascii="Consolas" w:eastAsiaTheme="minorHAnsi" w:hAnsi="Consolas" w:cs="Consolas"/>
                <w:color w:val="00B050"/>
                <w:sz w:val="18"/>
                <w:szCs w:val="18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e)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 xml:space="preserve">definišite i pozovite funkciju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romjeni_predznak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čiji </w:t>
            </w:r>
          </w:p>
          <w:p w14:paraId="2E7ECD8E" w14:textId="390FAAB0" w:rsidR="00050F79" w:rsidRPr="001E4607" w:rsidRDefault="001E4607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      //     </w:t>
            </w:r>
            <w:r w:rsidR="00050F79"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će formalni parametar biti </w:t>
            </w:r>
            <w:proofErr w:type="spellStart"/>
            <w:r w:rsidR="00050F79"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okazivač</w:t>
            </w:r>
            <w:proofErr w:type="spellEnd"/>
            <w:r w:rsidR="00050F79"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;</w:t>
            </w:r>
          </w:p>
          <w:p w14:paraId="51A07F26" w14:textId="759B97F0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</w:t>
            </w:r>
            <w:r w:rsid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    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pogledati definiciju funkcije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romjeni_predznak</w:t>
            </w:r>
            <w:proofErr w:type="spellEnd"/>
          </w:p>
          <w:p w14:paraId="153AC859" w14:textId="7F3D86FD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// </w:t>
            </w:r>
            <w:r w:rsid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   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funkcija treba promijeniti predznak broju koji je korisnik unio u koraku c</w:t>
            </w:r>
          </w:p>
          <w:p w14:paraId="0B24B542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promjeni_predznak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(p1);</w:t>
            </w:r>
          </w:p>
          <w:p w14:paraId="1A4A5DED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</w:p>
          <w:p w14:paraId="3202025F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</w:p>
          <w:p w14:paraId="1221D5F9" w14:textId="6CBF1662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f)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 xml:space="preserve">deklarirajte varijablu d i neka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okazivač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p1 pokazuje na varijablu d</w:t>
            </w:r>
          </w:p>
          <w:p w14:paraId="371A74AB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d;</w:t>
            </w:r>
          </w:p>
          <w:p w14:paraId="0CFA9B57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 w:val="18"/>
                <w:szCs w:val="18"/>
                <w:lang w:val="bs-Latn-BA" w:eastAsia="en-US"/>
              </w:rPr>
              <w:t>delete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p1;</w:t>
            </w:r>
          </w:p>
          <w:p w14:paraId="05261C92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  <w:t>p1 = &amp;d;</w:t>
            </w:r>
          </w:p>
          <w:p w14:paraId="2222B6DA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</w:p>
          <w:p w14:paraId="28CD8A4F" w14:textId="5C2D597B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g)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 xml:space="preserve">dodijelite varijabli d neku vrijednost koristeći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okazivač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p1</w:t>
            </w:r>
          </w:p>
          <w:p w14:paraId="703FCC9E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  <w:t>*p1 = 5;</w:t>
            </w:r>
          </w:p>
          <w:p w14:paraId="5A99B405" w14:textId="52CE9FC5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h)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 xml:space="preserve">promijenite predznak varijabli d, koristeći funkciju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romjeni_predznak</w:t>
            </w:r>
            <w:proofErr w:type="spellEnd"/>
          </w:p>
          <w:p w14:paraId="559C0FF0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promjeni_predznak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(&amp;d);</w:t>
            </w:r>
          </w:p>
          <w:p w14:paraId="72EE577E" w14:textId="77777777" w:rsid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//i)</w:t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ab/>
              <w:t xml:space="preserve">pozovite ponovo funkciju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romjeni_predznak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i proslijedite joj </w:t>
            </w:r>
          </w:p>
          <w:p w14:paraId="5F1C4825" w14:textId="5B7C1E30" w:rsidR="00050F79" w:rsidRPr="001E4607" w:rsidRDefault="001E4607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//   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 xml:space="preserve">  </w:t>
            </w:r>
            <w:r w:rsidR="00050F79"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kao aktuelni parametar </w:t>
            </w:r>
            <w:proofErr w:type="spellStart"/>
            <w:r w:rsidR="00050F79"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>pokazivač</w:t>
            </w:r>
            <w:proofErr w:type="spellEnd"/>
            <w:r w:rsidR="00050F79" w:rsidRPr="001E4607">
              <w:rPr>
                <w:rFonts w:ascii="Consolas" w:eastAsiaTheme="minorHAnsi" w:hAnsi="Consolas" w:cs="Consolas"/>
                <w:color w:val="008000"/>
                <w:sz w:val="18"/>
                <w:szCs w:val="18"/>
                <w:lang w:val="bs-Latn-BA" w:eastAsia="en-US"/>
              </w:rPr>
              <w:t xml:space="preserve"> p1</w:t>
            </w:r>
          </w:p>
          <w:p w14:paraId="5B08AB1A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promjeni_predznak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(p1);</w:t>
            </w:r>
          </w:p>
          <w:p w14:paraId="7698E15A" w14:textId="77777777" w:rsidR="00050F79" w:rsidRPr="001E4607" w:rsidRDefault="00050F79" w:rsidP="00050F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 w:val="18"/>
                <w:szCs w:val="18"/>
                <w:lang w:val="bs-Latn-BA" w:eastAsia="en-US"/>
              </w:rPr>
              <w:t>}</w:t>
            </w:r>
          </w:p>
          <w:p w14:paraId="16AC0CFC" w14:textId="553BDE29" w:rsidR="00C46E58" w:rsidRPr="001E4607" w:rsidRDefault="00C46E58" w:rsidP="00C46E58">
            <w:pPr>
              <w:pStyle w:val="BodyText"/>
              <w:rPr>
                <w:rFonts w:cs="Courier New"/>
                <w:sz w:val="18"/>
                <w:szCs w:val="18"/>
                <w:lang w:val="hr-BA"/>
              </w:rPr>
            </w:pPr>
          </w:p>
        </w:tc>
      </w:tr>
    </w:tbl>
    <w:p w14:paraId="76EB1F95" w14:textId="6384DCAB" w:rsidR="00D10BCC" w:rsidRDefault="00D10BCC" w:rsidP="00C46E58">
      <w:pPr>
        <w:pStyle w:val="BodyText"/>
        <w:rPr>
          <w:rFonts w:cs="Courier New"/>
          <w:lang w:val="hr-BA"/>
        </w:rPr>
      </w:pPr>
    </w:p>
    <w:p w14:paraId="7B127278" w14:textId="77777777" w:rsidR="00D10BCC" w:rsidRDefault="00D10BCC">
      <w:pPr>
        <w:spacing w:after="160" w:line="259" w:lineRule="auto"/>
        <w:rPr>
          <w:rFonts w:cs="Courier New"/>
          <w:szCs w:val="20"/>
          <w:lang w:val="hr-BA" w:eastAsia="en-US"/>
        </w:rPr>
      </w:pPr>
      <w:r>
        <w:rPr>
          <w:rFonts w:cs="Courier New"/>
          <w:lang w:val="hr-BA"/>
        </w:rPr>
        <w:br w:type="page"/>
      </w:r>
    </w:p>
    <w:p w14:paraId="16D77A8B" w14:textId="77777777" w:rsidR="00187D63" w:rsidRDefault="00187D63" w:rsidP="00C46E58">
      <w:pPr>
        <w:pStyle w:val="BodyText"/>
        <w:rPr>
          <w:rFonts w:cs="Courier New"/>
          <w:lang w:val="hr-BA"/>
        </w:rPr>
      </w:pPr>
    </w:p>
    <w:p w14:paraId="01F54B82" w14:textId="5A7A40E6" w:rsidR="003100BA" w:rsidRPr="00187D63" w:rsidRDefault="003100BA" w:rsidP="003100BA">
      <w:pPr>
        <w:pStyle w:val="Heading1"/>
      </w:pPr>
      <w:r w:rsidRPr="00187D63">
        <w:t xml:space="preserve">Zadatak </w:t>
      </w:r>
      <w:r>
        <w:rPr>
          <w:lang w:val="bs-Latn-BA"/>
        </w:rPr>
        <w:t>9. - Nizovi</w:t>
      </w:r>
    </w:p>
    <w:p w14:paraId="7B21CEA1" w14:textId="074B5FA9" w:rsidR="003100BA" w:rsidRDefault="003100BA" w:rsidP="00187D63">
      <w:pPr>
        <w:pStyle w:val="BodyText"/>
        <w:ind w:left="360"/>
        <w:rPr>
          <w:rFonts w:cs="Courier New"/>
          <w:lang w:val="hr-BA"/>
        </w:rPr>
      </w:pPr>
    </w:p>
    <w:p w14:paraId="3333AC3D" w14:textId="77777777" w:rsidR="003100BA" w:rsidRPr="005E47DB" w:rsidRDefault="003100BA" w:rsidP="003100BA">
      <w:pPr>
        <w:pStyle w:val="Default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b/>
          <w:bCs/>
          <w:sz w:val="20"/>
          <w:szCs w:val="20"/>
        </w:rPr>
        <w:t xml:space="preserve">Napišite program u kojem ćete: </w:t>
      </w:r>
    </w:p>
    <w:p w14:paraId="60637CC5" w14:textId="605D5D8D" w:rsidR="003100BA" w:rsidRPr="005E47DB" w:rsidRDefault="003100BA" w:rsidP="005E47DB">
      <w:pPr>
        <w:pStyle w:val="Default"/>
        <w:numPr>
          <w:ilvl w:val="0"/>
          <w:numId w:val="11"/>
        </w:numPr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deklarirati niz tipa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oubl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koji ima 10 elemenata: </w:t>
      </w:r>
    </w:p>
    <w:p w14:paraId="4D697113" w14:textId="77777777" w:rsidR="005E47DB" w:rsidRDefault="003100BA" w:rsidP="005E47DB">
      <w:pPr>
        <w:pStyle w:val="Default"/>
        <w:ind w:firstLine="708"/>
        <w:rPr>
          <w:rFonts w:asciiTheme="minorHAnsi" w:hAnsiTheme="minorHAnsi" w:cstheme="minorHAnsi"/>
          <w:sz w:val="20"/>
          <w:szCs w:val="20"/>
        </w:rPr>
      </w:pP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oubl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niz [10]={0.0, 1.1, 2.2, 3.3., 4.4, 5.5, 6.6, 7.7, 8.8, 9.9} </w:t>
      </w:r>
    </w:p>
    <w:p w14:paraId="033E2ADC" w14:textId="77777777" w:rsidR="005E47DB" w:rsidRDefault="003100BA" w:rsidP="005E47DB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provjeriti koliko prostora u memoriji zauzima tip podatka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oubl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i koliko prostora u memoriji zauzima cijeli niz (</w:t>
      </w:r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upotrijebite operator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sizeof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) </w:t>
      </w:r>
    </w:p>
    <w:p w14:paraId="0EF579CD" w14:textId="77777777" w:rsidR="005E47DB" w:rsidRDefault="003100BA" w:rsidP="003100BA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deklarirati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koji pokazuje na objekt tipa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oubl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</w:t>
      </w:r>
    </w:p>
    <w:p w14:paraId="480BE4B5" w14:textId="77777777" w:rsidR="005E47DB" w:rsidRDefault="003100BA" w:rsidP="003100BA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nicijalizirate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na adresu prvog elementa niza </w:t>
      </w:r>
    </w:p>
    <w:p w14:paraId="70687677" w14:textId="77777777" w:rsidR="005E47DB" w:rsidRDefault="003100BA" w:rsidP="005E47DB">
      <w:pPr>
        <w:pStyle w:val="Default"/>
        <w:ind w:left="720"/>
        <w:rPr>
          <w:rFonts w:asciiTheme="minorHAnsi" w:hAnsiTheme="minorHAnsi" w:cstheme="minorHAnsi"/>
          <w:i/>
          <w:iCs/>
          <w:sz w:val="20"/>
          <w:szCs w:val="20"/>
        </w:rPr>
      </w:pPr>
      <w:r w:rsidRPr="005E47DB">
        <w:rPr>
          <w:rFonts w:asciiTheme="minorHAnsi" w:hAnsiTheme="minorHAnsi" w:cstheme="minorHAnsi"/>
          <w:i/>
          <w:iCs/>
          <w:sz w:val="20"/>
          <w:szCs w:val="20"/>
        </w:rPr>
        <w:t>(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ušajte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ovu inicijalizaciju napraviti na dva načina) </w:t>
      </w:r>
    </w:p>
    <w:p w14:paraId="08E62AD9" w14:textId="77777777" w:rsidR="005E47DB" w:rsidRDefault="003100BA" w:rsidP="005E47DB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spišite 4 element niza na barem 3 različita načina </w:t>
      </w:r>
    </w:p>
    <w:p w14:paraId="6546C462" w14:textId="77777777" w:rsidR="005E47DB" w:rsidRDefault="003100BA" w:rsidP="005E47DB">
      <w:pPr>
        <w:pStyle w:val="Default"/>
        <w:ind w:left="720"/>
        <w:rPr>
          <w:rFonts w:asciiTheme="minorHAnsi" w:hAnsiTheme="minorHAnsi" w:cstheme="minorHAnsi"/>
          <w:i/>
          <w:iCs/>
          <w:sz w:val="20"/>
          <w:szCs w:val="20"/>
        </w:rPr>
      </w:pPr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(koristite indeksaciju elemenata niza,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dereferenciranje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azivača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i operacije nad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azivačem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) </w:t>
      </w:r>
    </w:p>
    <w:p w14:paraId="5D0D2E28" w14:textId="77777777" w:rsidR="005E47DB" w:rsidRDefault="003100BA" w:rsidP="005E47DB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spišite adrese svih elemenata niza koristeći operator inkrementa na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</w:t>
      </w:r>
    </w:p>
    <w:p w14:paraId="463A8365" w14:textId="77777777" w:rsidR="005E47DB" w:rsidRDefault="003100BA" w:rsidP="005E47DB">
      <w:pPr>
        <w:pStyle w:val="Default"/>
        <w:ind w:left="720"/>
        <w:rPr>
          <w:rFonts w:asciiTheme="minorHAnsi" w:hAnsiTheme="minorHAnsi" w:cstheme="minorHAnsi"/>
          <w:i/>
          <w:iCs/>
          <w:sz w:val="20"/>
          <w:szCs w:val="20"/>
        </w:rPr>
      </w:pPr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(vodite računa da ukoliko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dekrementirate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 – rezultat je adresa pomaknuta za onoliko bajta koliko zauzima tip podatka na koji upućuje </w:t>
      </w:r>
      <w:proofErr w:type="spellStart"/>
      <w:r w:rsidRPr="005E47DB">
        <w:rPr>
          <w:rFonts w:asciiTheme="minorHAnsi" w:hAnsiTheme="minorHAnsi" w:cstheme="minorHAnsi"/>
          <w:i/>
          <w:iCs/>
          <w:sz w:val="20"/>
          <w:szCs w:val="20"/>
        </w:rPr>
        <w:t>pokazivač</w:t>
      </w:r>
      <w:proofErr w:type="spellEnd"/>
      <w:r w:rsidRPr="005E47DB">
        <w:rPr>
          <w:rFonts w:asciiTheme="minorHAnsi" w:hAnsiTheme="minorHAnsi" w:cstheme="minorHAnsi"/>
          <w:i/>
          <w:iCs/>
          <w:sz w:val="20"/>
          <w:szCs w:val="20"/>
        </w:rPr>
        <w:t xml:space="preserve">) </w:t>
      </w:r>
    </w:p>
    <w:p w14:paraId="1A0294AF" w14:textId="22949CC7" w:rsidR="003100BA" w:rsidRDefault="003100BA" w:rsidP="005E47DB">
      <w:pPr>
        <w:pStyle w:val="Default"/>
        <w:numPr>
          <w:ilvl w:val="0"/>
          <w:numId w:val="11"/>
        </w:numPr>
        <w:spacing w:before="120"/>
        <w:rPr>
          <w:rFonts w:asciiTheme="minorHAnsi" w:hAnsiTheme="minorHAnsi" w:cstheme="minorHAnsi"/>
          <w:sz w:val="20"/>
          <w:szCs w:val="20"/>
        </w:rPr>
      </w:pPr>
      <w:r w:rsidRPr="005E47DB">
        <w:rPr>
          <w:rFonts w:asciiTheme="minorHAnsi" w:hAnsiTheme="minorHAnsi" w:cstheme="minorHAnsi"/>
          <w:sz w:val="20"/>
          <w:szCs w:val="20"/>
        </w:rPr>
        <w:t xml:space="preserve">ispišite elemente niza koristeći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dereferenciranje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 </w:t>
      </w:r>
      <w:proofErr w:type="spellStart"/>
      <w:r w:rsidRPr="005E47DB">
        <w:rPr>
          <w:rFonts w:asciiTheme="minorHAnsi" w:hAnsiTheme="minorHAnsi" w:cstheme="minorHAnsi"/>
          <w:sz w:val="20"/>
          <w:szCs w:val="20"/>
        </w:rPr>
        <w:t>pokazivača</w:t>
      </w:r>
      <w:proofErr w:type="spellEnd"/>
      <w:r w:rsidRPr="005E47DB">
        <w:rPr>
          <w:rFonts w:asciiTheme="minorHAnsi" w:hAnsiTheme="minorHAnsi" w:cstheme="minorHAnsi"/>
          <w:sz w:val="20"/>
          <w:szCs w:val="20"/>
        </w:rPr>
        <w:t xml:space="preserve">. </w:t>
      </w:r>
    </w:p>
    <w:p w14:paraId="3A4F4A45" w14:textId="0FB9A725" w:rsidR="00993D85" w:rsidRDefault="00993D85" w:rsidP="00C1331F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D10BCC" w14:paraId="09EF093F" w14:textId="77777777" w:rsidTr="004451E1">
        <w:tc>
          <w:tcPr>
            <w:tcW w:w="9062" w:type="dxa"/>
            <w:shd w:val="clear" w:color="auto" w:fill="DEEAF6" w:themeFill="accent5" w:themeFillTint="33"/>
            <w:hideMark/>
          </w:tcPr>
          <w:p w14:paraId="2C0654C6" w14:textId="77777777" w:rsidR="00D10BCC" w:rsidRDefault="00D10BCC" w:rsidP="004451E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="00993D85" w:rsidRPr="001E4607" w14:paraId="186B99D6" w14:textId="77777777" w:rsidTr="00C1331F">
        <w:tblPrEx>
          <w:shd w:val="clear" w:color="auto" w:fill="DEEAF6" w:themeFill="accent5" w:themeFillTint="33"/>
        </w:tblPrEx>
        <w:tc>
          <w:tcPr>
            <w:tcW w:w="9062" w:type="dxa"/>
            <w:shd w:val="clear" w:color="auto" w:fill="DEEAF6" w:themeFill="accent5" w:themeFillTint="33"/>
          </w:tcPr>
          <w:p w14:paraId="5C232B5E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808080"/>
                <w:szCs w:val="19"/>
                <w:lang w:val="bs-Latn-BA" w:eastAsia="en-US"/>
              </w:rPr>
              <w:t>#</w:t>
            </w:r>
            <w:proofErr w:type="spellStart"/>
            <w:r w:rsidRPr="001E4607">
              <w:rPr>
                <w:rFonts w:ascii="Consolas" w:eastAsiaTheme="minorHAnsi" w:hAnsi="Consolas" w:cs="Consolas"/>
                <w:color w:val="808080"/>
                <w:szCs w:val="19"/>
                <w:lang w:val="bs-Latn-BA" w:eastAsia="en-US"/>
              </w:rPr>
              <w:t>include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&lt;</w:t>
            </w:r>
            <w:proofErr w:type="spellStart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iostream</w:t>
            </w:r>
            <w:proofErr w:type="spellEnd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&gt;</w:t>
            </w:r>
          </w:p>
          <w:p w14:paraId="4C43A791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using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namespace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std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5A803E2A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04DDBEF5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void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romjeni_predznak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(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&amp; r1)</w:t>
            </w:r>
          </w:p>
          <w:p w14:paraId="49F36D7B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{</w:t>
            </w:r>
          </w:p>
          <w:p w14:paraId="1ABBF588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r1 *= -1;</w:t>
            </w:r>
          </w:p>
          <w:p w14:paraId="37C720D3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//r1 = -r1;</w:t>
            </w:r>
          </w:p>
          <w:p w14:paraId="6D42FDE4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}</w:t>
            </w:r>
          </w:p>
          <w:p w14:paraId="3E12F95B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78F4F6B1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void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promjeni_predznak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(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* </w:t>
            </w:r>
            <w:r w:rsidRPr="001E4607">
              <w:rPr>
                <w:rFonts w:ascii="Consolas" w:eastAsiaTheme="minorHAnsi" w:hAnsi="Consolas" w:cs="Consolas"/>
                <w:color w:val="808080"/>
                <w:szCs w:val="19"/>
                <w:lang w:val="bs-Latn-BA" w:eastAsia="en-US"/>
              </w:rPr>
              <w:t>p1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)</w:t>
            </w:r>
          </w:p>
          <w:p w14:paraId="68A8CDF3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{</w:t>
            </w:r>
          </w:p>
          <w:p w14:paraId="2EF1C19D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*</w:t>
            </w:r>
            <w:r w:rsidRPr="001E4607">
              <w:rPr>
                <w:rFonts w:ascii="Consolas" w:eastAsiaTheme="minorHAnsi" w:hAnsi="Consolas" w:cs="Consolas"/>
                <w:color w:val="808080"/>
                <w:szCs w:val="19"/>
                <w:lang w:val="bs-Latn-BA" w:eastAsia="en-US"/>
              </w:rPr>
              <w:t>p1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*= -1;</w:t>
            </w:r>
          </w:p>
          <w:p w14:paraId="0B9D71D0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*p1 = *p1 * -1;</w:t>
            </w:r>
          </w:p>
          <w:p w14:paraId="322400DF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*p1 = -*p1;</w:t>
            </w:r>
          </w:p>
          <w:p w14:paraId="2A42295B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}</w:t>
            </w:r>
          </w:p>
          <w:p w14:paraId="47394054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7A65C029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void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main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()</w:t>
            </w:r>
          </w:p>
          <w:p w14:paraId="2C89E972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{</w:t>
            </w:r>
          </w:p>
          <w:p w14:paraId="41CD7A54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Napišite program u kojem ćete :</w:t>
            </w:r>
          </w:p>
          <w:p w14:paraId="02DAC009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a)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 xml:space="preserve">deklarirati niz tipa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double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koji ima 10 elemenata:</w:t>
            </w:r>
          </w:p>
          <w:p w14:paraId="1D05D2BE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double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niz[10] = { 0.0, 1.1, 2.2, 3.3, 4.4, 5.5, 6.6, 7.7, 8.8, 9.9 };</w:t>
            </w:r>
          </w:p>
          <w:p w14:paraId="037282B8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b)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 xml:space="preserve">provjeriti koliko prostora u memoriji zauzima tip podatka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double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i koliko prostora u memoriji zauzima cijeli niz(upotrijebite operator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sizeof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)</w:t>
            </w:r>
          </w:p>
          <w:p w14:paraId="5B0D8018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</w:t>
            </w:r>
            <w:proofErr w:type="spellStart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sizeof</w:t>
            </w:r>
            <w:proofErr w:type="spellEnd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(</w:t>
            </w:r>
            <w:proofErr w:type="spellStart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double</w:t>
            </w:r>
            <w:proofErr w:type="spellEnd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) =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sizeof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(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double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)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2FF7FBDA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 xml:space="preserve">"10 * </w:t>
            </w:r>
            <w:proofErr w:type="spellStart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sizeof</w:t>
            </w:r>
            <w:proofErr w:type="spellEnd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(</w:t>
            </w:r>
            <w:proofErr w:type="spellStart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double</w:t>
            </w:r>
            <w:proofErr w:type="spellEnd"/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) =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10*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sizeof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(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double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)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57859995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3B61DC98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c)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 xml:space="preserve">deklarirati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okazivač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koji pokazuje na objekt tipa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double</w:t>
            </w:r>
            <w:proofErr w:type="spellEnd"/>
          </w:p>
          <w:p w14:paraId="3458898A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double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* p;</w:t>
            </w:r>
          </w:p>
          <w:p w14:paraId="43A13033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19C2EFCB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6675FB5C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d)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 xml:space="preserve">inicijalizirate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okazivač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na adresu prvog elementa niza</w:t>
            </w:r>
          </w:p>
          <w:p w14:paraId="5738F69A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(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okušajte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ovu inicijalizaciju napraviti na dva načina)</w:t>
            </w:r>
          </w:p>
          <w:p w14:paraId="3F59474A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</w:p>
          <w:p w14:paraId="5F10B773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lastRenderedPageBreak/>
              <w:tab/>
              <w:t>p = &amp;(niz[0]);</w:t>
            </w:r>
          </w:p>
          <w:p w14:paraId="1F5AA141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p = niz + 0;</w:t>
            </w:r>
          </w:p>
          <w:p w14:paraId="72E8F25B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p = niz;</w:t>
            </w:r>
          </w:p>
          <w:p w14:paraId="6DA692A7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2A550BC7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e)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ispišite 4 element niza na barem 3 različita načina</w:t>
            </w:r>
          </w:p>
          <w:p w14:paraId="1BB1958E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 xml:space="preserve">(koristite indeksaciju elemenata niza,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dereferenciranje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okazivača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i operacije nad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okazivačem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)</w:t>
            </w:r>
          </w:p>
          <w:p w14:paraId="06C32E46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a = niz[3];</w:t>
            </w:r>
          </w:p>
          <w:p w14:paraId="08D2E410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b = *(niz + 3);</w:t>
            </w:r>
          </w:p>
          <w:p w14:paraId="1D83E8DF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c = p[3];</w:t>
            </w:r>
          </w:p>
          <w:p w14:paraId="6889692F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d = *(p + 3);</w:t>
            </w:r>
          </w:p>
          <w:p w14:paraId="7A95166C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//a,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b,c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i d je identično</w:t>
            </w:r>
          </w:p>
          <w:p w14:paraId="448A3215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f)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 xml:space="preserve">ispišite adrese svih elemenata niza koristeći operator inkrementa na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okazivač</w:t>
            </w:r>
            <w:proofErr w:type="spellEnd"/>
          </w:p>
          <w:p w14:paraId="04B02B6C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 xml:space="preserve">(vodite računa da ukoliko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dekrementirate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okazivač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– rezultat je adresa pomaknuta za onoliko bajta koliko zauzima tip podatka na koji upućuje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okazivač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)</w:t>
            </w:r>
          </w:p>
          <w:p w14:paraId="757E6EE6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</w:p>
          <w:p w14:paraId="0E717541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adresa od p[0]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p + 0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31ABF04B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adresa od p[1]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p + 1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2C2E3122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adresa od p[2]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p + 2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031FAE90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itd.</w:t>
            </w:r>
          </w:p>
          <w:p w14:paraId="7178692E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adresa od niz[0]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niz + 0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3368039F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adresa od niz[1]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niz + 1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385FC98C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adresa od niz[2]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niz + 2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4DC3D115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itd.</w:t>
            </w:r>
          </w:p>
          <w:p w14:paraId="6C38E892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5E3F0FFD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for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(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i = 0; i &lt; 10; i++)</w:t>
            </w:r>
          </w:p>
          <w:p w14:paraId="34554CEE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{</w:t>
            </w:r>
          </w:p>
          <w:p w14:paraId="47750F24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adresa od p["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i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]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p + i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70D2B942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}</w:t>
            </w:r>
          </w:p>
          <w:p w14:paraId="5F1A095E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</w:p>
          <w:p w14:paraId="04E646AD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for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(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i = 0; i &lt; 10; i++)</w:t>
            </w:r>
          </w:p>
          <w:p w14:paraId="11320110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{</w:t>
            </w:r>
          </w:p>
          <w:p w14:paraId="465F8EB7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adresa od p[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i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]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p++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5AF2DC65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}</w:t>
            </w:r>
          </w:p>
          <w:p w14:paraId="31FDE755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74A07D25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//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>g)</w:t>
            </w:r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ab/>
              <w:t xml:space="preserve">ispišite elemente niza koristeći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dereferenciranje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pokazivača</w:t>
            </w:r>
            <w:proofErr w:type="spellEnd"/>
            <w:r w:rsidRPr="001E4607">
              <w:rPr>
                <w:rFonts w:ascii="Consolas" w:eastAsiaTheme="minorHAnsi" w:hAnsi="Consolas" w:cs="Consolas"/>
                <w:color w:val="008000"/>
                <w:szCs w:val="19"/>
                <w:lang w:val="bs-Latn-BA" w:eastAsia="en-US"/>
              </w:rPr>
              <w:t>.</w:t>
            </w:r>
          </w:p>
          <w:p w14:paraId="4BEDE967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</w:p>
          <w:p w14:paraId="01200317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p = niz;</w:t>
            </w:r>
          </w:p>
          <w:p w14:paraId="442347B2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for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(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FF"/>
                <w:szCs w:val="19"/>
                <w:lang w:val="bs-Latn-BA" w:eastAsia="en-US"/>
              </w:rPr>
              <w:t>in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i = 0; i &lt; 10; i++)</w:t>
            </w:r>
          </w:p>
          <w:p w14:paraId="1882564D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{</w:t>
            </w:r>
          </w:p>
          <w:p w14:paraId="5B3596B9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cout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vrijednost od niz[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i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A31515"/>
                <w:szCs w:val="19"/>
                <w:lang w:val="bs-Latn-BA" w:eastAsia="en-US"/>
              </w:rPr>
              <w:t>"] "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*(p++) </w:t>
            </w:r>
            <w:r w:rsidRPr="001E4607">
              <w:rPr>
                <w:rFonts w:ascii="Consolas" w:eastAsiaTheme="minorHAnsi" w:hAnsi="Consolas" w:cs="Consolas"/>
                <w:color w:val="008080"/>
                <w:szCs w:val="19"/>
                <w:lang w:val="bs-Latn-BA" w:eastAsia="en-US"/>
              </w:rPr>
              <w:t>&lt;&lt;</w:t>
            </w: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 xml:space="preserve"> </w:t>
            </w:r>
            <w:proofErr w:type="spellStart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endl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;</w:t>
            </w:r>
          </w:p>
          <w:p w14:paraId="31E40D60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ab/>
              <w:t>}</w:t>
            </w:r>
          </w:p>
          <w:p w14:paraId="14E1F15F" w14:textId="77777777" w:rsidR="00474091" w:rsidRPr="001E4607" w:rsidRDefault="00474091" w:rsidP="00474091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</w:pPr>
            <w:r w:rsidRPr="001E4607">
              <w:rPr>
                <w:rFonts w:ascii="Consolas" w:eastAsiaTheme="minorHAnsi" w:hAnsi="Consolas" w:cs="Consolas"/>
                <w:color w:val="000000"/>
                <w:szCs w:val="19"/>
                <w:lang w:val="bs-Latn-BA" w:eastAsia="en-US"/>
              </w:rPr>
              <w:t>}</w:t>
            </w:r>
          </w:p>
          <w:p w14:paraId="693E5C66" w14:textId="689E6C69" w:rsidR="00993D85" w:rsidRPr="001E4607" w:rsidRDefault="00993D85" w:rsidP="00C1331F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Cs w:val="16"/>
                <w:lang w:val="bs-Latn-BA" w:eastAsia="en-US"/>
              </w:rPr>
            </w:pPr>
          </w:p>
        </w:tc>
      </w:tr>
    </w:tbl>
    <w:p w14:paraId="2C92BA27" w14:textId="517AF753" w:rsidR="00D10BCC" w:rsidRDefault="00D10BCC" w:rsidP="005E47DB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p w14:paraId="756F0E6E" w14:textId="77777777" w:rsidR="00D10BCC" w:rsidRDefault="00D10BCC">
      <w:pPr>
        <w:spacing w:after="160" w:line="259" w:lineRule="auto"/>
        <w:rPr>
          <w:rFonts w:asciiTheme="minorHAnsi" w:eastAsiaTheme="minorHAnsi" w:hAnsiTheme="minorHAnsi" w:cstheme="minorHAnsi"/>
          <w:color w:val="000000"/>
          <w:szCs w:val="20"/>
          <w:lang w:val="bs-Latn-BA" w:eastAsia="en-US"/>
        </w:rPr>
      </w:pPr>
      <w:r>
        <w:rPr>
          <w:rFonts w:asciiTheme="minorHAnsi" w:hAnsiTheme="minorHAnsi" w:cstheme="minorHAnsi"/>
          <w:szCs w:val="20"/>
        </w:rPr>
        <w:br w:type="page"/>
      </w:r>
    </w:p>
    <w:p w14:paraId="0C526F0D" w14:textId="77777777" w:rsidR="005E47DB" w:rsidRDefault="005E47DB" w:rsidP="005E47DB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p w14:paraId="776E8079" w14:textId="52F89BC8" w:rsidR="005E47DB" w:rsidRPr="005E47DB" w:rsidRDefault="005E47DB" w:rsidP="005E47DB">
      <w:pPr>
        <w:pStyle w:val="Heading1"/>
      </w:pPr>
      <w:r w:rsidRPr="005E47DB">
        <w:t xml:space="preserve">Zadatak </w:t>
      </w:r>
      <w:r>
        <w:rPr>
          <w:lang w:val="bs-Latn-BA"/>
        </w:rPr>
        <w:t>10</w:t>
      </w:r>
      <w:r w:rsidRPr="005E47DB">
        <w:t xml:space="preserve"> </w:t>
      </w:r>
    </w:p>
    <w:p w14:paraId="3BBBA954" w14:textId="77777777" w:rsidR="005E47DB" w:rsidRPr="00D375A1" w:rsidRDefault="005E47DB" w:rsidP="00D375A1">
      <w:pPr>
        <w:pStyle w:val="Default"/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Napišite program u kojem ćete </w:t>
      </w:r>
      <w:proofErr w:type="spellStart"/>
      <w:r w:rsidRPr="00D375A1">
        <w:rPr>
          <w:rFonts w:asciiTheme="minorHAnsi" w:hAnsiTheme="minorHAnsi" w:cstheme="minorHAnsi"/>
          <w:sz w:val="20"/>
          <w:szCs w:val="20"/>
        </w:rPr>
        <w:t>deklarirari</w:t>
      </w:r>
      <w:proofErr w:type="spellEnd"/>
      <w:r w:rsidRPr="00D375A1">
        <w:rPr>
          <w:rFonts w:asciiTheme="minorHAnsi" w:hAnsiTheme="minorHAnsi" w:cstheme="minorHAnsi"/>
          <w:sz w:val="20"/>
          <w:szCs w:val="20"/>
        </w:rPr>
        <w:t xml:space="preserve"> niz od 5 </w:t>
      </w:r>
      <w:proofErr w:type="spellStart"/>
      <w:r w:rsidRPr="00D375A1">
        <w:rPr>
          <w:rFonts w:asciiTheme="minorHAnsi" w:hAnsiTheme="minorHAnsi" w:cstheme="minorHAnsi"/>
          <w:sz w:val="20"/>
          <w:szCs w:val="20"/>
        </w:rPr>
        <w:t>cijelobrojnih</w:t>
      </w:r>
      <w:proofErr w:type="spellEnd"/>
      <w:r w:rsidRPr="00D375A1">
        <w:rPr>
          <w:rFonts w:asciiTheme="minorHAnsi" w:hAnsiTheme="minorHAnsi" w:cstheme="minorHAnsi"/>
          <w:sz w:val="20"/>
          <w:szCs w:val="20"/>
        </w:rPr>
        <w:t xml:space="preserve"> elemenata te uz pomoć:</w:t>
      </w:r>
    </w:p>
    <w:p w14:paraId="5F5C8B7B" w14:textId="77777777" w:rsidR="005E47DB" w:rsidRPr="00D375A1" w:rsidRDefault="005E47DB" w:rsidP="00D375A1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void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unos (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*,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>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</w:t>
      </w:r>
      <w:proofErr w:type="spellStart"/>
      <w:r w:rsidRPr="00D375A1">
        <w:rPr>
          <w:rFonts w:asciiTheme="minorHAnsi" w:hAnsiTheme="minorHAnsi" w:cstheme="minorHAnsi"/>
          <w:sz w:val="20"/>
          <w:szCs w:val="20"/>
        </w:rPr>
        <w:t>omogućiti</w:t>
      </w:r>
      <w:proofErr w:type="spellEnd"/>
      <w:r w:rsidRPr="00D375A1">
        <w:rPr>
          <w:rFonts w:asciiTheme="minorHAnsi" w:hAnsiTheme="minorHAnsi" w:cstheme="minorHAnsi"/>
          <w:sz w:val="20"/>
          <w:szCs w:val="20"/>
        </w:rPr>
        <w:t xml:space="preserve"> unos elemenata niza; </w:t>
      </w:r>
    </w:p>
    <w:p w14:paraId="4EEB77DE" w14:textId="77777777" w:rsidR="005E47DB" w:rsidRPr="00D375A1" w:rsidRDefault="005E47DB" w:rsidP="00D375A1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void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ispis (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*,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>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</w:t>
      </w:r>
      <w:proofErr w:type="spellStart"/>
      <w:r w:rsidRPr="00D375A1">
        <w:rPr>
          <w:rFonts w:asciiTheme="minorHAnsi" w:hAnsiTheme="minorHAnsi" w:cstheme="minorHAnsi"/>
          <w:sz w:val="20"/>
          <w:szCs w:val="20"/>
        </w:rPr>
        <w:t>omogućiti</w:t>
      </w:r>
      <w:proofErr w:type="spellEnd"/>
      <w:r w:rsidRPr="00D375A1">
        <w:rPr>
          <w:rFonts w:asciiTheme="minorHAnsi" w:hAnsiTheme="minorHAnsi" w:cstheme="minorHAnsi"/>
          <w:sz w:val="20"/>
          <w:szCs w:val="20"/>
        </w:rPr>
        <w:t xml:space="preserve"> ispis elemenata niza; </w:t>
      </w:r>
    </w:p>
    <w:p w14:paraId="53510FC9" w14:textId="37A4A1ED" w:rsidR="005E47DB" w:rsidRPr="00D375A1" w:rsidRDefault="005E47DB" w:rsidP="00D375A1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*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najveci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(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*,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>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vratiti adresu najvećeg elementa u nizu; obavezno provjerite je li funkcija vratila korektnu adresu. </w:t>
      </w:r>
    </w:p>
    <w:p w14:paraId="41A6F889" w14:textId="4B8FFBF3" w:rsidR="00D375A1" w:rsidRDefault="00D375A1" w:rsidP="00D375A1">
      <w:pPr>
        <w:pStyle w:val="Default"/>
        <w:numPr>
          <w:ilvl w:val="0"/>
          <w:numId w:val="14"/>
        </w:numPr>
        <w:spacing w:after="120"/>
        <w:rPr>
          <w:rFonts w:asciiTheme="minorHAnsi" w:hAnsiTheme="minorHAnsi" w:cstheme="minorHAnsi"/>
          <w:sz w:val="20"/>
          <w:szCs w:val="20"/>
        </w:rPr>
      </w:pPr>
      <w:r w:rsidRPr="00D375A1">
        <w:rPr>
          <w:rFonts w:asciiTheme="minorHAnsi" w:hAnsiTheme="minorHAnsi" w:cstheme="minorHAnsi"/>
          <w:sz w:val="20"/>
          <w:szCs w:val="20"/>
        </w:rPr>
        <w:t xml:space="preserve">funkcije: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*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arit_sredina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(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 xml:space="preserve"> *, </w:t>
      </w:r>
      <w:proofErr w:type="spellStart"/>
      <w:r w:rsidRPr="00D375A1">
        <w:rPr>
          <w:rFonts w:asciiTheme="minorHAnsi" w:hAnsiTheme="minorHAnsi" w:cstheme="minorHAnsi"/>
          <w:b/>
          <w:sz w:val="20"/>
          <w:szCs w:val="20"/>
        </w:rPr>
        <w:t>int</w:t>
      </w:r>
      <w:proofErr w:type="spellEnd"/>
      <w:r w:rsidRPr="00D375A1">
        <w:rPr>
          <w:rFonts w:asciiTheme="minorHAnsi" w:hAnsiTheme="minorHAnsi" w:cstheme="minorHAnsi"/>
          <w:b/>
          <w:sz w:val="20"/>
          <w:szCs w:val="20"/>
        </w:rPr>
        <w:t>);</w:t>
      </w:r>
      <w:r w:rsidRPr="00D375A1">
        <w:rPr>
          <w:rFonts w:asciiTheme="minorHAnsi" w:hAnsiTheme="minorHAnsi" w:cstheme="minorHAnsi"/>
          <w:sz w:val="20"/>
          <w:szCs w:val="20"/>
        </w:rPr>
        <w:t xml:space="preserve"> vratiti aritmetičku sredinu elemenata u nizu </w:t>
      </w:r>
    </w:p>
    <w:p w14:paraId="6DC166D3" w14:textId="77777777" w:rsidR="00D10BCC" w:rsidRPr="00D375A1" w:rsidRDefault="00D10BCC" w:rsidP="00D10BCC">
      <w:pPr>
        <w:pStyle w:val="Default"/>
        <w:spacing w:after="120"/>
        <w:rPr>
          <w:rFonts w:asciiTheme="minorHAnsi" w:hAnsiTheme="minorHAnsi" w:cstheme="minorHAnsi"/>
          <w:sz w:val="20"/>
          <w:szCs w:val="2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D10BCC" w14:paraId="090261E2" w14:textId="77777777" w:rsidTr="00D10BCC">
        <w:tc>
          <w:tcPr>
            <w:tcW w:w="9062" w:type="dxa"/>
            <w:shd w:val="clear" w:color="auto" w:fill="DEEAF6" w:themeFill="accent5" w:themeFillTint="33"/>
            <w:hideMark/>
          </w:tcPr>
          <w:p w14:paraId="2715C3B9" w14:textId="77777777" w:rsidR="00D10BCC" w:rsidRDefault="00D10BC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="00D65A4F" w:rsidRPr="00D65A4F" w14:paraId="2AFCA81F" w14:textId="77777777" w:rsidTr="00E55309">
        <w:tblPrEx>
          <w:shd w:val="clear" w:color="auto" w:fill="DEEAF6" w:themeFill="accent5" w:themeFillTint="33"/>
        </w:tblPrEx>
        <w:tc>
          <w:tcPr>
            <w:tcW w:w="9062" w:type="dxa"/>
            <w:shd w:val="clear" w:color="auto" w:fill="DEEAF6" w:themeFill="accent5" w:themeFillTint="33"/>
          </w:tcPr>
          <w:p w14:paraId="555A7FDF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nclud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iostream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gt;</w:t>
            </w:r>
          </w:p>
          <w:p w14:paraId="0BE87903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st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0772A40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69CC200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unos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v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66CB5170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210034EB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 &l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v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1FFADF2F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7650D04F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;</w:t>
            </w:r>
          </w:p>
          <w:p w14:paraId="1554566C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5F841A1D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69EAC32B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spis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v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6E4E3364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9167D50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 &l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v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7ED234CF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6140E5BA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;</w:t>
            </w:r>
          </w:p>
          <w:p w14:paraId="11BA0C94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298154D8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61A0BC75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E6AB41C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najveci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v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0E8C8DB0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12441A0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6F662CE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1; i &l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v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55393DD8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10066C7A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 &gt; *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f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(*(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N+i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) &gt; *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max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)</w:t>
            </w:r>
          </w:p>
          <w:p w14:paraId="617C321A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+ i;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ili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max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= &amp;(N[i]);</w:t>
            </w:r>
          </w:p>
          <w:p w14:paraId="749AE89B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75DA885A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BADE33F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38F3E026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arit_sre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v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7EEAD9BB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12AFE986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uma;</w:t>
            </w:r>
          </w:p>
          <w:p w14:paraId="019E86A3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 &l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v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399FBD3C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402B6C1B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suma +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;</w:t>
            </w:r>
          </w:p>
          <w:p w14:paraId="5CDF2DC9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78EC5A06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p =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E468880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*p =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(suma) /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v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2EF54C5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p;</w:t>
            </w:r>
          </w:p>
          <w:p w14:paraId="0293BAE0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874C46A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i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32A01AAF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32C8603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Napišite program u kojem ćete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deklarirari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niz od 5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cijelobrojnih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elemenata te uz pomoć :</w:t>
            </w:r>
          </w:p>
          <w:p w14:paraId="1E1E0426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N[] = { 5,1,9,15,10 };</w:t>
            </w:r>
          </w:p>
          <w:p w14:paraId="0091DE3B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a)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  <w:t xml:space="preserve">funkcije: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unos(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*,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);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omogućiti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unos elemenata niza;</w:t>
            </w:r>
          </w:p>
          <w:p w14:paraId="7707284A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unos(N, 5);</w:t>
            </w:r>
          </w:p>
          <w:p w14:paraId="68A19B30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b)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  <w:t xml:space="preserve">funkcije: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ispis(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*,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);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omogućiti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ispis elemenata niza;</w:t>
            </w:r>
          </w:p>
          <w:p w14:paraId="1ACB7301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spis(N, 5);</w:t>
            </w:r>
          </w:p>
          <w:p w14:paraId="0A07BCCA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c)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  <w:t xml:space="preserve">funkcije: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*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najveci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*,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); vratiti adresu najvećeg elementa u nizu; obavezno provjerite je li funkcija vratila korektnu adresu.</w:t>
            </w:r>
          </w:p>
          <w:p w14:paraId="65E25989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p =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najveci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N, 5);</w:t>
            </w:r>
          </w:p>
          <w:p w14:paraId="3791D9E7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p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endl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161336E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d)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  <w:t xml:space="preserve">funkcije: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*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arit_sredina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*, 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int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); vratiti aritmetičku sredinu elemenata u nizu</w:t>
            </w:r>
          </w:p>
          <w:p w14:paraId="38FEEBDC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6AB3C27" w14:textId="77777777" w:rsidR="002C218B" w:rsidRDefault="002C218B" w:rsidP="002C218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8E02BC9" w14:textId="321EA305" w:rsidR="00D65A4F" w:rsidRPr="00D65A4F" w:rsidRDefault="00D65A4F" w:rsidP="00D65A4F">
            <w:pPr>
              <w:pStyle w:val="Default"/>
              <w:spacing w:before="120"/>
              <w:rPr>
                <w:rFonts w:asciiTheme="minorHAnsi" w:hAnsiTheme="minorHAnsi" w:cstheme="minorHAnsi"/>
                <w:sz w:val="16"/>
                <w:szCs w:val="16"/>
              </w:rPr>
            </w:pPr>
          </w:p>
        </w:tc>
      </w:tr>
    </w:tbl>
    <w:p w14:paraId="336076E2" w14:textId="77777777" w:rsidR="005E47DB" w:rsidRPr="005E47DB" w:rsidRDefault="005E47DB" w:rsidP="005E47DB">
      <w:pPr>
        <w:pStyle w:val="Default"/>
        <w:spacing w:before="120"/>
        <w:rPr>
          <w:rFonts w:asciiTheme="minorHAnsi" w:hAnsiTheme="minorHAnsi" w:cstheme="minorHAnsi"/>
          <w:sz w:val="20"/>
          <w:szCs w:val="20"/>
        </w:rPr>
      </w:pPr>
    </w:p>
    <w:p w14:paraId="71A18B71" w14:textId="77777777" w:rsidR="003100BA" w:rsidRPr="003D74FF" w:rsidRDefault="003100BA" w:rsidP="00187D63">
      <w:pPr>
        <w:pStyle w:val="BodyText"/>
        <w:ind w:left="360"/>
        <w:rPr>
          <w:rFonts w:cs="Courier New"/>
          <w:lang w:val="hr-BA"/>
        </w:rPr>
      </w:pPr>
    </w:p>
    <w:p w14:paraId="35277F6E" w14:textId="02283E1D" w:rsidR="00D10BCC" w:rsidRDefault="00D10BCC">
      <w:pPr>
        <w:spacing w:after="160" w:line="259" w:lineRule="auto"/>
        <w:rPr>
          <w:rFonts w:cs="Courier New"/>
          <w:szCs w:val="20"/>
          <w:lang w:val="hr-BA" w:eastAsia="en-US"/>
        </w:rPr>
      </w:pPr>
      <w:r>
        <w:rPr>
          <w:rFonts w:cs="Courier New"/>
          <w:lang w:val="hr-BA"/>
        </w:rPr>
        <w:br w:type="page"/>
      </w:r>
    </w:p>
    <w:p w14:paraId="5CE394B5" w14:textId="77777777" w:rsidR="00187D63" w:rsidRPr="003D74FF" w:rsidRDefault="00187D63" w:rsidP="00187D63">
      <w:pPr>
        <w:pStyle w:val="BodyText"/>
        <w:ind w:left="360"/>
        <w:rPr>
          <w:rFonts w:cs="Courier New"/>
          <w:lang w:val="hr-BA"/>
        </w:rPr>
      </w:pPr>
    </w:p>
    <w:p w14:paraId="6EA14F9C" w14:textId="00C81BB4" w:rsidR="005F7DE4" w:rsidRPr="005E47DB" w:rsidRDefault="005F7DE4" w:rsidP="005F7DE4">
      <w:pPr>
        <w:pStyle w:val="Heading1"/>
      </w:pPr>
      <w:r w:rsidRPr="005E47DB">
        <w:t xml:space="preserve">Zadatak </w:t>
      </w:r>
      <w:r>
        <w:rPr>
          <w:lang w:val="bs-Latn-BA"/>
        </w:rPr>
        <w:t>11</w:t>
      </w:r>
      <w:r w:rsidRPr="005E47DB">
        <w:t xml:space="preserve"> </w:t>
      </w:r>
      <w:r w:rsidR="00F65732">
        <w:rPr>
          <w:lang w:val="bs-Latn-BA"/>
        </w:rPr>
        <w:t xml:space="preserve">– </w:t>
      </w:r>
      <w:proofErr w:type="spellStart"/>
      <w:r w:rsidR="00F65732">
        <w:rPr>
          <w:lang w:val="bs-Latn-BA"/>
        </w:rPr>
        <w:t>Pokazivač</w:t>
      </w:r>
      <w:proofErr w:type="spellEnd"/>
      <w:r w:rsidR="00F65732">
        <w:rPr>
          <w:lang w:val="bs-Latn-BA"/>
        </w:rPr>
        <w:t xml:space="preserve"> na </w:t>
      </w:r>
      <w:r w:rsidR="0077744B">
        <w:rPr>
          <w:lang w:val="bs-Latn-BA"/>
        </w:rPr>
        <w:t>objekat (</w:t>
      </w:r>
      <w:r w:rsidR="00F65732">
        <w:rPr>
          <w:lang w:val="bs-Latn-BA"/>
        </w:rPr>
        <w:t>instancu strukture</w:t>
      </w:r>
      <w:r w:rsidR="0077744B">
        <w:rPr>
          <w:lang w:val="bs-Latn-BA"/>
        </w:rPr>
        <w:t>)</w:t>
      </w:r>
    </w:p>
    <w:p w14:paraId="5E98BC66" w14:textId="163E9571" w:rsidR="005F7DE4" w:rsidRPr="00F65732" w:rsidRDefault="00F65732">
      <w:pPr>
        <w:spacing w:after="160" w:line="259" w:lineRule="auto"/>
        <w:rPr>
          <w:lang w:val="hr-BA"/>
        </w:rPr>
      </w:pPr>
      <w:r w:rsidRPr="00F65732">
        <w:rPr>
          <w:lang w:val="hr-BA"/>
        </w:rPr>
        <w:t xml:space="preserve">Prepravite naredni program tako da funkcija </w:t>
      </w:r>
      <w:proofErr w:type="spellStart"/>
      <w:r w:rsidRPr="00F65732">
        <w:rPr>
          <w:b/>
          <w:lang w:val="hr-BA"/>
        </w:rPr>
        <w:t>doIt</w:t>
      </w:r>
      <w:proofErr w:type="spellEnd"/>
      <w:r w:rsidRPr="00F65732">
        <w:rPr>
          <w:lang w:val="hr-BA"/>
        </w:rPr>
        <w:t xml:space="preserve"> ima sljedeći proto</w:t>
      </w:r>
      <w:r>
        <w:rPr>
          <w:lang w:val="hr-BA"/>
        </w:rPr>
        <w:t>t</w:t>
      </w:r>
      <w:r w:rsidRPr="00F65732">
        <w:rPr>
          <w:lang w:val="hr-BA"/>
        </w:rPr>
        <w:t>ip</w:t>
      </w:r>
    </w:p>
    <w:p w14:paraId="1C4EBB8F" w14:textId="09CEADA8" w:rsidR="00F65732" w:rsidRDefault="00F65732" w:rsidP="00F6573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60" w:line="259" w:lineRule="auto"/>
        <w:jc w:val="center"/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bs-Latn-B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483D8B"/>
          <w:sz w:val="19"/>
          <w:szCs w:val="19"/>
          <w:lang w:val="bs-Latn-BA" w:eastAsia="en-US"/>
        </w:rPr>
        <w:t>do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(</w:t>
      </w:r>
      <w:proofErr w:type="spellStart"/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Trougao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bs-Latn-BA" w:eastAsia="en-US"/>
        </w:rPr>
        <w:t>T1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)</w:t>
      </w:r>
    </w:p>
    <w:p w14:paraId="53483E81" w14:textId="77777777" w:rsidR="00F65732" w:rsidRDefault="00F65732">
      <w:pPr>
        <w:spacing w:after="160" w:line="259" w:lineRule="auto"/>
        <w:rPr>
          <w:b/>
          <w:lang w:val="hr-B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F65732" w14:paraId="07A8C696" w14:textId="77777777" w:rsidTr="00F65732">
        <w:tc>
          <w:tcPr>
            <w:tcW w:w="9062" w:type="dxa"/>
          </w:tcPr>
          <w:p w14:paraId="48D7DBA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bookmarkStart w:id="1" w:name="OLE_LINK1"/>
            <w:bookmarkStart w:id="2" w:name="OLE_LINK2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nclud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iostream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gt;</w:t>
            </w:r>
          </w:p>
          <w:p w14:paraId="1C11CED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st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239B52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AE83E5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</w:p>
          <w:p w14:paraId="2AAD467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475CE9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682BAD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04690F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4E350D4E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44C498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</w:p>
          <w:p w14:paraId="5DAE3C0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0041ACE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29354B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loa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925C3CE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58D5771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046DBF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rougao</w:t>
            </w:r>
            <w:proofErr w:type="spellEnd"/>
          </w:p>
          <w:p w14:paraId="09706892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38686F7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98944E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2254AD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ack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BB56D7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6A35CAD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CB2AA8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5D45383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38A65C7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centar O(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F6F6E4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poluprečnik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r = 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0E6F56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7617F8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2665BB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doI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rougao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7BD8ACF4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26FFF0E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D98A40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x i y za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tacku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3D8DE7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1DB006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9AB375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877398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x i y za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tacku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B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0E7EFE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CEB394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702044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36B18B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x i y za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tacku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C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EA1220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6A2CA00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E2C0DA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B15C87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b</w:t>
            </w:r>
          </w:p>
          <w:p w14:paraId="3DB7770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1;</w:t>
            </w:r>
          </w:p>
          <w:p w14:paraId="425E61F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1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9E14EC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1398AA9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1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2D4814C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1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y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D712DC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c</w:t>
            </w:r>
          </w:p>
          <w:p w14:paraId="49F61E1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poluprecnik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za K1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1ECEFF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1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9BE6C2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94838C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d</w:t>
            </w:r>
          </w:p>
          <w:p w14:paraId="02B76A57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3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1;</w:t>
            </w:r>
          </w:p>
          <w:p w14:paraId="51772D9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e</w:t>
            </w:r>
          </w:p>
          <w:p w14:paraId="641E186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1.1;</w:t>
            </w:r>
          </w:p>
          <w:p w14:paraId="719C4BD6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1416581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= 1.1;</w:t>
            </w:r>
          </w:p>
          <w:p w14:paraId="383D3973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FD1D03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f</w:t>
            </w:r>
          </w:p>
          <w:p w14:paraId="4F2E775F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2 = {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};</w:t>
            </w:r>
          </w:p>
          <w:p w14:paraId="44A64EB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3B271FE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2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cent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6FF645D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2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K3.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oluprecni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EBA2B42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771A7D42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K1);</w:t>
            </w:r>
          </w:p>
          <w:p w14:paraId="4E44379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K2);</w:t>
            </w:r>
          </w:p>
          <w:p w14:paraId="2A15D4B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K3);</w:t>
            </w:r>
          </w:p>
          <w:p w14:paraId="228DDB5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3724DCFE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C3ED930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21EC2E8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mai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61280829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7CDEA7B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Trougao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1;</w:t>
            </w:r>
          </w:p>
          <w:p w14:paraId="11A94581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25DC3105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doI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T1);</w:t>
            </w:r>
          </w:p>
          <w:p w14:paraId="0B51476A" w14:textId="77777777" w:rsidR="00F65732" w:rsidRDefault="00F65732" w:rsidP="00F6573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6103AB4" w14:textId="77777777" w:rsidR="00F65732" w:rsidRDefault="00F65732">
            <w:pPr>
              <w:spacing w:after="160" w:line="259" w:lineRule="auto"/>
              <w:rPr>
                <w:b/>
                <w:lang w:val="hr-BA"/>
              </w:rPr>
            </w:pPr>
          </w:p>
        </w:tc>
      </w:tr>
      <w:bookmarkEnd w:id="1"/>
      <w:bookmarkEnd w:id="2"/>
    </w:tbl>
    <w:p w14:paraId="7ED1647A" w14:textId="63AF9E14" w:rsidR="00F65732" w:rsidRDefault="00F65732">
      <w:pPr>
        <w:spacing w:after="160" w:line="259" w:lineRule="auto"/>
        <w:rPr>
          <w:b/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A015C" w:rsidRPr="0001017C" w14:paraId="41BE70C6" w14:textId="77777777" w:rsidTr="0001017C">
        <w:tc>
          <w:tcPr>
            <w:tcW w:w="9062" w:type="dxa"/>
            <w:shd w:val="clear" w:color="auto" w:fill="DEEAF6" w:themeFill="accent5" w:themeFillTint="33"/>
          </w:tcPr>
          <w:p w14:paraId="0FEE3D9D" w14:textId="3E748930" w:rsidR="001A015C" w:rsidRPr="001A015C" w:rsidRDefault="001A015C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</w:pPr>
            <w:r w:rsidRPr="001A015C">
              <w:rPr>
                <w:rFonts w:ascii="Consolas" w:eastAsiaTheme="minorHAnsi" w:hAnsi="Consolas" w:cs="Consolas"/>
                <w:b/>
                <w:color w:val="000000"/>
                <w:sz w:val="19"/>
                <w:szCs w:val="19"/>
                <w:lang w:val="bs-Latn-BA" w:eastAsia="en-US"/>
              </w:rPr>
              <w:t>Rješenje</w:t>
            </w:r>
          </w:p>
        </w:tc>
      </w:tr>
      <w:tr w:rsidR="0001017C" w:rsidRPr="0001017C" w14:paraId="64DB4EF6" w14:textId="77777777" w:rsidTr="0001017C">
        <w:tc>
          <w:tcPr>
            <w:tcW w:w="9062" w:type="dxa"/>
            <w:shd w:val="clear" w:color="auto" w:fill="DEEAF6" w:themeFill="accent5" w:themeFillTint="33"/>
          </w:tcPr>
          <w:p w14:paraId="0CB9CAF0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EAB165E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doI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Trougao</w:t>
            </w:r>
            <w:proofErr w:type="spellEnd"/>
            <w:r w:rsidRPr="001E4607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*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1485E6AF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6FEF9127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4A06D3E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x i y za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tacku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98BC8E7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A.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2A7168A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A.y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F18970F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D67D5B8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x i y za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tacku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B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37EC152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B.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0CB3996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B.y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F6CFE51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3654690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x i y za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tacku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C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F50D3AE" w14:textId="2016AFD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="001A015C"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.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AD5C474" w14:textId="282AC25D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="001A015C"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.y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5DE74ED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2387952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b</w:t>
            </w:r>
          </w:p>
          <w:p w14:paraId="5B9314BB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1;</w:t>
            </w:r>
          </w:p>
          <w:p w14:paraId="348F30E3" w14:textId="4199FB50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K1.centar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="001A015C"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A;</w:t>
            </w:r>
          </w:p>
          <w:p w14:paraId="74533DF7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387D3434" w14:textId="17C9A51E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K1.centar.x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="001A015C"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A.x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64871F4" w14:textId="2936DA04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K1.centar.y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="001A015C"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A.y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44866EC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c</w:t>
            </w:r>
          </w:p>
          <w:p w14:paraId="38A137F0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cou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"Unesite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poluprecnik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 xml:space="preserve"> za K1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BEBC19D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1.poluprecnik;</w:t>
            </w:r>
          </w:p>
          <w:p w14:paraId="3E6F6C31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3966A91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d</w:t>
            </w:r>
          </w:p>
          <w:p w14:paraId="4C83238D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3 = K1;</w:t>
            </w:r>
          </w:p>
          <w:p w14:paraId="5DF7C11F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e</w:t>
            </w:r>
          </w:p>
          <w:p w14:paraId="04B8A77E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3.poluprecnik = K3.poluprecnik * 1.1;</w:t>
            </w:r>
          </w:p>
          <w:p w14:paraId="3AFE4F76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493B2EAB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  <w:t>K3.poluprecnik *= 1.1;</w:t>
            </w:r>
          </w:p>
          <w:p w14:paraId="7E7A36ED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19A1603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f</w:t>
            </w:r>
          </w:p>
          <w:p w14:paraId="7F4B4AED" w14:textId="6E2CEA22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Kruznica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K2 = {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="001A015C"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B, K3.poluprecnik };</w:t>
            </w:r>
          </w:p>
          <w:p w14:paraId="06865E23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6BD617E3" w14:textId="5D454E32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K2.centar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1</w:t>
            </w:r>
            <w:r w:rsidR="001A015C" w:rsidRPr="001A015C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B;</w:t>
            </w:r>
          </w:p>
          <w:p w14:paraId="0F5F61FE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K2.poluprecnik = K3.poluprecnik;</w:t>
            </w:r>
          </w:p>
          <w:p w14:paraId="593F10EF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3797B7C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K1);</w:t>
            </w:r>
          </w:p>
          <w:p w14:paraId="46833C02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K2);</w:t>
            </w:r>
          </w:p>
          <w:p w14:paraId="33A1EB26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fo(K3);</w:t>
            </w:r>
          </w:p>
          <w:p w14:paraId="65C6E326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A051A8C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0D83C5C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290648D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mai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486E2181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408391D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2B91AF"/>
                <w:sz w:val="19"/>
                <w:szCs w:val="19"/>
                <w:lang w:val="bs-Latn-BA" w:eastAsia="en-US"/>
              </w:rPr>
              <w:t>Trougao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1;</w:t>
            </w:r>
          </w:p>
          <w:p w14:paraId="0A83F2EB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30ACBA2" w14:textId="77777777" w:rsidR="001E4607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doIt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 w:rsidRPr="001E4607"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yellow"/>
                <w:lang w:val="bs-Latn-BA" w:eastAsia="en-US"/>
              </w:rPr>
              <w:t>&amp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T1);</w:t>
            </w:r>
          </w:p>
          <w:p w14:paraId="797DA978" w14:textId="5032CA69" w:rsidR="0001017C" w:rsidRPr="0001017C" w:rsidRDefault="001E4607" w:rsidP="001E4607">
            <w:pPr>
              <w:autoSpaceDE w:val="0"/>
              <w:autoSpaceDN w:val="0"/>
              <w:adjustRightInd w:val="0"/>
              <w:spacing w:after="0" w:line="240" w:lineRule="auto"/>
              <w:rPr>
                <w:b/>
                <w:sz w:val="16"/>
                <w:szCs w:val="16"/>
                <w:lang w:val="hr-BA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</w:tc>
      </w:tr>
    </w:tbl>
    <w:p w14:paraId="635061CB" w14:textId="77777777" w:rsidR="0001017C" w:rsidRDefault="0001017C">
      <w:pPr>
        <w:spacing w:after="160" w:line="259" w:lineRule="auto"/>
        <w:rPr>
          <w:b/>
          <w:lang w:val="hr-BA"/>
        </w:rPr>
      </w:pPr>
    </w:p>
    <w:p w14:paraId="3FCD6A87" w14:textId="77777777" w:rsidR="00187D63" w:rsidRDefault="00187D63" w:rsidP="00831CB1">
      <w:pPr>
        <w:autoSpaceDE w:val="0"/>
        <w:autoSpaceDN w:val="0"/>
        <w:adjustRightInd w:val="0"/>
        <w:spacing w:after="0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p w14:paraId="77E8912B" w14:textId="77777777" w:rsidR="00831CB1" w:rsidRPr="00831CB1" w:rsidRDefault="00831CB1" w:rsidP="00831CB1">
      <w:pPr>
        <w:pStyle w:val="BodyTex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spacing w:after="60"/>
        <w:rPr>
          <w:rFonts w:asciiTheme="minorHAnsi" w:hAnsiTheme="minorHAnsi" w:cstheme="minorHAnsi"/>
          <w:b/>
          <w:bCs/>
          <w:lang w:val="hr-HR"/>
        </w:rPr>
      </w:pPr>
      <w:r w:rsidRPr="00831CB1">
        <w:rPr>
          <w:rFonts w:asciiTheme="minorHAnsi" w:hAnsiTheme="minorHAnsi" w:cstheme="minorHAnsi"/>
          <w:b/>
          <w:bCs/>
          <w:lang w:val="hr-HR"/>
        </w:rPr>
        <w:t>Info</w:t>
      </w:r>
      <w:r>
        <w:rPr>
          <w:rFonts w:asciiTheme="minorHAnsi" w:hAnsiTheme="minorHAnsi" w:cstheme="minorHAnsi"/>
          <w:b/>
          <w:bCs/>
          <w:lang w:val="hr-HR"/>
        </w:rPr>
        <w:t xml:space="preserve"> - </w:t>
      </w:r>
      <w:r w:rsidRPr="00831CB1">
        <w:rPr>
          <w:rFonts w:asciiTheme="minorHAnsi" w:hAnsiTheme="minorHAnsi" w:cstheme="minorHAnsi"/>
          <w:b/>
          <w:bCs/>
          <w:lang w:val="hr-HR"/>
        </w:rPr>
        <w:t>Razlika između reference i pokazivača</w:t>
      </w:r>
    </w:p>
    <w:p w14:paraId="3016166F" w14:textId="77777777" w:rsidR="00831CB1" w:rsidRPr="00831CB1" w:rsidRDefault="00831CB1" w:rsidP="00831CB1">
      <w:pPr>
        <w:pStyle w:val="BodyText"/>
        <w:spacing w:after="120"/>
        <w:rPr>
          <w:rFonts w:asciiTheme="majorHAnsi" w:hAnsiTheme="majorHAnsi" w:cstheme="majorHAnsi"/>
          <w:lang w:val="hr-BA"/>
        </w:rPr>
      </w:pPr>
      <w:r w:rsidRPr="00831CB1">
        <w:rPr>
          <w:rFonts w:asciiTheme="majorHAnsi" w:hAnsiTheme="majorHAnsi" w:cstheme="majorHAnsi"/>
          <w:lang w:val="hr-BA"/>
        </w:rPr>
        <w:t>Analizirajte slijedeća dva programa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8"/>
        <w:gridCol w:w="3702"/>
        <w:gridCol w:w="4822"/>
      </w:tblGrid>
      <w:tr w:rsidR="00831CB1" w:rsidRPr="00831CB1" w14:paraId="7470F0BA" w14:textId="77777777" w:rsidTr="00993D85">
        <w:tc>
          <w:tcPr>
            <w:tcW w:w="541" w:type="dxa"/>
            <w:tcBorders>
              <w:right w:val="single" w:sz="4" w:space="0" w:color="FFFFFF"/>
            </w:tcBorders>
          </w:tcPr>
          <w:p w14:paraId="5A6764E2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:</w:t>
            </w:r>
          </w:p>
          <w:p w14:paraId="4B9613A8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2:</w:t>
            </w:r>
          </w:p>
          <w:p w14:paraId="577D00E7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3:</w:t>
            </w:r>
          </w:p>
          <w:p w14:paraId="719874D5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4:</w:t>
            </w:r>
          </w:p>
          <w:p w14:paraId="00C70432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5:</w:t>
            </w:r>
          </w:p>
          <w:p w14:paraId="6DF8AC88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6:</w:t>
            </w:r>
          </w:p>
          <w:p w14:paraId="77FFCA5A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7:</w:t>
            </w:r>
          </w:p>
          <w:p w14:paraId="2B02C81F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8:</w:t>
            </w:r>
          </w:p>
          <w:p w14:paraId="24C4169E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9:</w:t>
            </w:r>
          </w:p>
          <w:p w14:paraId="11A47E92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0:</w:t>
            </w:r>
          </w:p>
          <w:p w14:paraId="6E987257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1:</w:t>
            </w:r>
          </w:p>
          <w:p w14:paraId="6967627F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2:</w:t>
            </w:r>
          </w:p>
          <w:p w14:paraId="3E3A9BBF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3:</w:t>
            </w:r>
          </w:p>
          <w:p w14:paraId="6975C0A8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4:</w:t>
            </w:r>
          </w:p>
          <w:p w14:paraId="656CD7CD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5:</w:t>
            </w:r>
          </w:p>
          <w:p w14:paraId="1B9FCD75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6:</w:t>
            </w:r>
          </w:p>
          <w:p w14:paraId="5C99D041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7:</w:t>
            </w:r>
          </w:p>
          <w:p w14:paraId="13D723C9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8:</w:t>
            </w:r>
          </w:p>
          <w:p w14:paraId="3F848526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19:</w:t>
            </w:r>
          </w:p>
          <w:p w14:paraId="59F4E64F" w14:textId="77777777" w:rsidR="00831CB1" w:rsidRPr="00831CB1" w:rsidRDefault="00831CB1" w:rsidP="00993D85">
            <w:pPr>
              <w:spacing w:after="0"/>
              <w:rPr>
                <w:rFonts w:ascii="Courier New" w:hAnsi="Courier New" w:cs="Courier New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sz w:val="16"/>
                <w:szCs w:val="18"/>
                <w:lang w:val="hr-BA"/>
              </w:rPr>
              <w:t>20:</w:t>
            </w:r>
          </w:p>
        </w:tc>
        <w:tc>
          <w:tcPr>
            <w:tcW w:w="3887" w:type="dxa"/>
            <w:tcBorders>
              <w:left w:val="single" w:sz="4" w:space="0" w:color="FFFFFF"/>
            </w:tcBorders>
          </w:tcPr>
          <w:p w14:paraId="233446EF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#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clude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&lt;</w:t>
            </w:r>
            <w:proofErr w:type="spellStart"/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iostream</w:t>
            </w:r>
            <w:proofErr w:type="spellEnd"/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&gt;</w:t>
            </w:r>
          </w:p>
          <w:p w14:paraId="2791F752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using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namespace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st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25C9DCFB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4C2F5B01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f1(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amp;);</w:t>
            </w:r>
          </w:p>
          <w:p w14:paraId="4FC31CB0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0B30784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main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()</w:t>
            </w:r>
          </w:p>
          <w:p w14:paraId="5D835505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{</w:t>
            </w:r>
          </w:p>
          <w:p w14:paraId="12618C1E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a = 6;</w:t>
            </w:r>
          </w:p>
          <w:p w14:paraId="43491292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  <w:t>f1(a);</w:t>
            </w:r>
          </w:p>
          <w:p w14:paraId="655A434D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52D4E020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a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4BA70ED4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}</w:t>
            </w:r>
          </w:p>
          <w:p w14:paraId="62F0C7BC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4A2B66A4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f1(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r w:rsidRPr="00831CB1">
              <w:rPr>
                <w:rFonts w:ascii="Courier New" w:hAnsi="Courier New" w:cs="Courier New"/>
                <w:b/>
                <w:sz w:val="16"/>
                <w:szCs w:val="20"/>
                <w:lang w:val="hr-BA" w:eastAsia="hr-HR"/>
              </w:rPr>
              <w:t>&amp;</w:t>
            </w: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u1) </w:t>
            </w: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ovo je referenca</w:t>
            </w:r>
          </w:p>
          <w:p w14:paraId="7E0D7844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{</w:t>
            </w:r>
          </w:p>
          <w:p w14:paraId="65CBCEF9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  <w:t>u1++;</w:t>
            </w:r>
          </w:p>
          <w:p w14:paraId="56D0137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u1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0788142D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}</w:t>
            </w:r>
          </w:p>
          <w:p w14:paraId="0A7AC88F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236CD0FF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 zaključak: a == u1</w:t>
            </w:r>
          </w:p>
        </w:tc>
        <w:tc>
          <w:tcPr>
            <w:tcW w:w="5086" w:type="dxa"/>
            <w:tcBorders>
              <w:left w:val="single" w:sz="4" w:space="0" w:color="FFFFFF"/>
            </w:tcBorders>
          </w:tcPr>
          <w:p w14:paraId="209A7F36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#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clude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&lt;</w:t>
            </w:r>
            <w:proofErr w:type="spellStart"/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iostream</w:t>
            </w:r>
            <w:proofErr w:type="spellEnd"/>
            <w:r w:rsidRPr="00831CB1">
              <w:rPr>
                <w:rFonts w:ascii="Courier New" w:hAnsi="Courier New" w:cs="Courier New"/>
                <w:color w:val="800000"/>
                <w:sz w:val="16"/>
                <w:szCs w:val="20"/>
                <w:lang w:val="hr-BA" w:eastAsia="hr-HR"/>
              </w:rPr>
              <w:t>&gt;</w:t>
            </w:r>
          </w:p>
          <w:p w14:paraId="620EF369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using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namespace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st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729CF735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0AC493F5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f1(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*);</w:t>
            </w:r>
          </w:p>
          <w:p w14:paraId="326CE077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15EC137E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main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()</w:t>
            </w:r>
          </w:p>
          <w:p w14:paraId="1CB48F95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{</w:t>
            </w:r>
          </w:p>
          <w:p w14:paraId="55F5138E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a = 6;</w:t>
            </w:r>
          </w:p>
          <w:p w14:paraId="35FC12E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  <w:t>f1(</w:t>
            </w:r>
            <w:r w:rsidRPr="00831CB1">
              <w:rPr>
                <w:rFonts w:ascii="Courier New" w:hAnsi="Courier New" w:cs="Courier New"/>
                <w:b/>
                <w:sz w:val="16"/>
                <w:szCs w:val="20"/>
                <w:lang w:val="hr-BA" w:eastAsia="hr-HR"/>
              </w:rPr>
              <w:t>&amp;</w:t>
            </w: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a); </w:t>
            </w:r>
          </w:p>
          <w:p w14:paraId="226E7D2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a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;</w:t>
            </w:r>
          </w:p>
          <w:p w14:paraId="03C48C27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}</w:t>
            </w:r>
          </w:p>
          <w:p w14:paraId="26416A1E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3690D259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void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f1(</w:t>
            </w:r>
            <w:proofErr w:type="spellStart"/>
            <w:r w:rsidRPr="00831CB1">
              <w:rPr>
                <w:rFonts w:ascii="Courier New" w:hAnsi="Courier New" w:cs="Courier New"/>
                <w:color w:val="0000FF"/>
                <w:sz w:val="16"/>
                <w:szCs w:val="20"/>
                <w:lang w:val="hr-BA" w:eastAsia="hr-HR"/>
              </w:rPr>
              <w:t>in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*u2)</w:t>
            </w:r>
          </w:p>
          <w:p w14:paraId="6CE264D0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{</w:t>
            </w: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</w:p>
          <w:p w14:paraId="44428084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  <w:t xml:space="preserve">(*u2)++;  </w:t>
            </w: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 isto kao (*u2) = (*u2) + 1;</w:t>
            </w:r>
          </w:p>
          <w:p w14:paraId="464912A8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u2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;  </w:t>
            </w: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 adresa od a</w:t>
            </w:r>
          </w:p>
          <w:p w14:paraId="7C5D948A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ab/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cout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 &lt;&lt; *u2 &lt;&lt; </w:t>
            </w:r>
            <w:proofErr w:type="spellStart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endl</w:t>
            </w:r>
            <w:proofErr w:type="spellEnd"/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 xml:space="preserve">; </w:t>
            </w:r>
            <w:r w:rsidRPr="00831CB1">
              <w:rPr>
                <w:rFonts w:ascii="Courier New" w:hAnsi="Courier New" w:cs="Courier New"/>
                <w:color w:val="008000"/>
                <w:sz w:val="16"/>
                <w:szCs w:val="20"/>
                <w:lang w:val="hr-BA" w:eastAsia="hr-HR"/>
              </w:rPr>
              <w:t>// broj 7</w:t>
            </w:r>
          </w:p>
          <w:p w14:paraId="2D186659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  <w:r w:rsidRPr="00831CB1"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  <w:t>}</w:t>
            </w:r>
          </w:p>
          <w:p w14:paraId="1C1B33AF" w14:textId="77777777" w:rsidR="00831CB1" w:rsidRPr="00831CB1" w:rsidRDefault="00831CB1" w:rsidP="00993D8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6"/>
                <w:szCs w:val="20"/>
                <w:lang w:val="hr-BA" w:eastAsia="hr-HR"/>
              </w:rPr>
            </w:pPr>
          </w:p>
          <w:p w14:paraId="5A9A81C3" w14:textId="77777777" w:rsidR="00831CB1" w:rsidRPr="00831CB1" w:rsidRDefault="00831CB1" w:rsidP="00993D85">
            <w:pPr>
              <w:pStyle w:val="Header"/>
              <w:rPr>
                <w:rFonts w:ascii="Verdana" w:hAnsi="Verdana"/>
                <w:sz w:val="16"/>
                <w:szCs w:val="18"/>
                <w:lang w:val="hr-BA"/>
              </w:rPr>
            </w:pPr>
            <w:r w:rsidRPr="00831CB1">
              <w:rPr>
                <w:rFonts w:ascii="Courier New" w:hAnsi="Courier New" w:cs="Courier New"/>
                <w:color w:val="008000"/>
                <w:sz w:val="16"/>
                <w:lang w:val="hr-BA" w:eastAsia="hr-HR"/>
              </w:rPr>
              <w:t>// zaključak: a == (*u2)</w:t>
            </w:r>
          </w:p>
        </w:tc>
      </w:tr>
    </w:tbl>
    <w:p w14:paraId="2BCFF613" w14:textId="77777777" w:rsidR="00831CB1" w:rsidRDefault="00831CB1" w:rsidP="00831CB1">
      <w:pPr>
        <w:autoSpaceDE w:val="0"/>
        <w:autoSpaceDN w:val="0"/>
        <w:adjustRightInd w:val="0"/>
        <w:spacing w:after="0"/>
        <w:rPr>
          <w:rFonts w:asciiTheme="majorHAnsi" w:hAnsiTheme="majorHAnsi" w:cstheme="majorHAnsi"/>
          <w:color w:val="0000FF"/>
          <w:sz w:val="18"/>
          <w:szCs w:val="18"/>
          <w:lang w:val="hr-BA" w:eastAsia="hr-HR"/>
        </w:rPr>
      </w:pPr>
    </w:p>
    <w:p w14:paraId="641FFCF5" w14:textId="77777777" w:rsidR="00831CB1" w:rsidRPr="00831CB1" w:rsidRDefault="00831CB1" w:rsidP="00831CB1">
      <w:pPr>
        <w:pStyle w:val="BodyText"/>
        <w:spacing w:after="120"/>
        <w:rPr>
          <w:rFonts w:asciiTheme="minorHAnsi" w:hAnsiTheme="minorHAnsi" w:cstheme="minorHAnsi"/>
          <w:i/>
          <w:iCs/>
          <w:lang w:val="hr-BA"/>
        </w:rPr>
      </w:pPr>
      <w:r w:rsidRPr="00831CB1">
        <w:rPr>
          <w:rFonts w:asciiTheme="minorHAnsi" w:hAnsiTheme="minorHAnsi" w:cstheme="minorHAnsi"/>
          <w:i/>
          <w:iCs/>
          <w:lang w:val="hr-BA"/>
        </w:rPr>
        <w:t>Važna napomena:</w:t>
      </w:r>
    </w:p>
    <w:p w14:paraId="3A383CD7" w14:textId="77777777" w:rsidR="00831CB1" w:rsidRPr="00831CB1" w:rsidRDefault="00831CB1" w:rsidP="00831CB1">
      <w:pPr>
        <w:pStyle w:val="BodyText"/>
        <w:numPr>
          <w:ilvl w:val="0"/>
          <w:numId w:val="3"/>
        </w:numPr>
        <w:spacing w:after="120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lang w:val="hr-BA"/>
        </w:rPr>
        <w:t xml:space="preserve">znak </w:t>
      </w:r>
      <w:proofErr w:type="spellStart"/>
      <w:r w:rsidRPr="00831CB1">
        <w:rPr>
          <w:rFonts w:asciiTheme="minorHAnsi" w:hAnsiTheme="minorHAnsi" w:cstheme="minorHAnsi"/>
          <w:i/>
          <w:iCs/>
          <w:lang w:val="hr-BA"/>
        </w:rPr>
        <w:t>ampersand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kod deklaracije varijabli predstavlja </w:t>
      </w:r>
      <w:r w:rsidRPr="00831CB1">
        <w:rPr>
          <w:rFonts w:asciiTheme="minorHAnsi" w:hAnsiTheme="minorHAnsi" w:cstheme="minorHAnsi"/>
          <w:u w:val="single"/>
          <w:lang w:val="hr-BA"/>
        </w:rPr>
        <w:t>referencu</w:t>
      </w:r>
      <w:r w:rsidRPr="00831CB1">
        <w:rPr>
          <w:rFonts w:asciiTheme="minorHAnsi" w:hAnsiTheme="minorHAnsi" w:cstheme="minorHAnsi"/>
          <w:lang w:val="hr-BA"/>
        </w:rPr>
        <w:t xml:space="preserve"> (linija br. 14, lijevi primjer)</w:t>
      </w:r>
    </w:p>
    <w:p w14:paraId="1A82C4EC" w14:textId="77777777" w:rsidR="00831CB1" w:rsidRPr="00831CB1" w:rsidRDefault="00831CB1" w:rsidP="00831CB1">
      <w:pPr>
        <w:pStyle w:val="BodyText"/>
        <w:numPr>
          <w:ilvl w:val="0"/>
          <w:numId w:val="3"/>
        </w:numPr>
        <w:spacing w:after="120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lang w:val="hr-BA"/>
        </w:rPr>
        <w:t xml:space="preserve">znak </w:t>
      </w:r>
      <w:proofErr w:type="spellStart"/>
      <w:r w:rsidRPr="00831CB1">
        <w:rPr>
          <w:rFonts w:asciiTheme="minorHAnsi" w:hAnsiTheme="minorHAnsi" w:cstheme="minorHAnsi"/>
          <w:i/>
          <w:iCs/>
          <w:lang w:val="hr-BA"/>
        </w:rPr>
        <w:t>ampersand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ispred već </w:t>
      </w:r>
      <w:proofErr w:type="spellStart"/>
      <w:r w:rsidRPr="00831CB1">
        <w:rPr>
          <w:rFonts w:asciiTheme="minorHAnsi" w:hAnsiTheme="minorHAnsi" w:cstheme="minorHAnsi"/>
          <w:lang w:val="hr-BA"/>
        </w:rPr>
        <w:t>deklarisan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varijabli predstavlja </w:t>
      </w:r>
      <w:r w:rsidRPr="00831CB1">
        <w:rPr>
          <w:rFonts w:asciiTheme="minorHAnsi" w:hAnsiTheme="minorHAnsi" w:cstheme="minorHAnsi"/>
          <w:u w:val="single"/>
          <w:lang w:val="hr-BA"/>
        </w:rPr>
        <w:t>adresni operator</w:t>
      </w:r>
      <w:r w:rsidRPr="00831CB1">
        <w:rPr>
          <w:rFonts w:asciiTheme="minorHAnsi" w:hAnsiTheme="minorHAnsi" w:cstheme="minorHAnsi"/>
          <w:lang w:val="hr-BA"/>
        </w:rPr>
        <w:t xml:space="preserve"> (linija br. 8, desni primjer)</w:t>
      </w:r>
    </w:p>
    <w:p w14:paraId="25C949C8" w14:textId="77777777" w:rsidR="00831CB1" w:rsidRPr="00831CB1" w:rsidRDefault="00831CB1" w:rsidP="00831CB1">
      <w:pPr>
        <w:pStyle w:val="BodyText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lang w:val="hr-BA"/>
        </w:rPr>
        <w:t xml:space="preserve">U lijevom primjeru se za varijablu a </w:t>
      </w:r>
      <w:proofErr w:type="spellStart"/>
      <w:r w:rsidRPr="00831CB1">
        <w:rPr>
          <w:rFonts w:asciiTheme="minorHAnsi" w:hAnsiTheme="minorHAnsi" w:cstheme="minorHAnsi"/>
          <w:lang w:val="hr-BA"/>
        </w:rPr>
        <w:t>rezerviš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prostor na nekoj slučajnoj memorijskoj lokaciji, pretpostavimo 0x106 (u stvarnosti su memorijske adrese 32 bitne). U memorijsku lokaciju 0x106 se pamti cijeli broj 6. Pri pozivu funkcije prosljeđuje se varijabla a koja se „prima“ kao referenca u1. To znači da varijabla a iz funkcije </w:t>
      </w:r>
      <w:proofErr w:type="spellStart"/>
      <w:r w:rsidRPr="00831CB1">
        <w:rPr>
          <w:rFonts w:asciiTheme="minorHAnsi" w:hAnsiTheme="minorHAnsi" w:cstheme="minorHAnsi"/>
          <w:lang w:val="hr-BA"/>
        </w:rPr>
        <w:t>main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i varijabla u1 iz funkcije f1 dijeli </w:t>
      </w:r>
      <w:r w:rsidRPr="00831CB1">
        <w:rPr>
          <w:rFonts w:asciiTheme="minorHAnsi" w:hAnsiTheme="minorHAnsi" w:cstheme="minorHAnsi"/>
          <w:u w:val="single"/>
          <w:lang w:val="hr-BA"/>
        </w:rPr>
        <w:t>isti</w:t>
      </w:r>
      <w:r w:rsidRPr="00831CB1">
        <w:rPr>
          <w:rFonts w:asciiTheme="minorHAnsi" w:hAnsiTheme="minorHAnsi" w:cstheme="minorHAnsi"/>
          <w:lang w:val="hr-BA"/>
        </w:rPr>
        <w:t xml:space="preserve"> memorijski prostor. Bilo koja promjena vrijednosti varijable u1 mijenjat će vrijednost varijable a.</w:t>
      </w:r>
    </w:p>
    <w:p w14:paraId="36205267" w14:textId="77777777" w:rsidR="00831CB1" w:rsidRPr="00831CB1" w:rsidRDefault="00831CB1" w:rsidP="00831CB1">
      <w:pPr>
        <w:pStyle w:val="BodyText"/>
        <w:jc w:val="center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noProof/>
          <w:lang w:eastAsia="bs-Latn-BA"/>
        </w:rPr>
        <w:drawing>
          <wp:inline distT="0" distB="0" distL="0" distR="0" wp14:anchorId="6BED9D0D" wp14:editId="15AEE90C">
            <wp:extent cx="3251835" cy="779145"/>
            <wp:effectExtent l="0" t="0" r="5715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835" cy="7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05FD9B" w14:textId="77777777" w:rsidR="00831CB1" w:rsidRPr="00831CB1" w:rsidRDefault="00831CB1" w:rsidP="00831CB1">
      <w:pPr>
        <w:pStyle w:val="BodyText"/>
        <w:rPr>
          <w:rFonts w:asciiTheme="minorHAnsi" w:hAnsiTheme="minorHAnsi" w:cstheme="minorHAnsi"/>
          <w:lang w:val="hr-BA"/>
        </w:rPr>
      </w:pPr>
    </w:p>
    <w:p w14:paraId="2DDEE206" w14:textId="77777777" w:rsidR="00831CB1" w:rsidRPr="00831CB1" w:rsidRDefault="00831CB1" w:rsidP="00831CB1">
      <w:pPr>
        <w:pStyle w:val="BodyText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lang w:val="hr-BA"/>
        </w:rPr>
        <w:t xml:space="preserve">U desnom primjeru se, </w:t>
      </w:r>
      <w:proofErr w:type="spellStart"/>
      <w:r w:rsidRPr="00831CB1">
        <w:rPr>
          <w:rFonts w:asciiTheme="minorHAnsi" w:hAnsiTheme="minorHAnsi" w:cstheme="minorHAnsi"/>
          <w:lang w:val="hr-BA"/>
        </w:rPr>
        <w:t>takođ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, </w:t>
      </w:r>
      <w:proofErr w:type="spellStart"/>
      <w:r w:rsidRPr="00831CB1">
        <w:rPr>
          <w:rFonts w:asciiTheme="minorHAnsi" w:hAnsiTheme="minorHAnsi" w:cstheme="minorHAnsi"/>
          <w:lang w:val="hr-BA"/>
        </w:rPr>
        <w:t>rezerviš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memorijski prostor za varijablu a, ali se ovdje prosljeđuje adresa varijable a (kao aktuelni parametar pri pozivu funkcije). Adresa varijable se u funkciji smješta u pokazivač u2, tj. u2 je formalni parametar. Znači da se za varijablu u2 </w:t>
      </w:r>
      <w:proofErr w:type="spellStart"/>
      <w:r w:rsidRPr="00831CB1">
        <w:rPr>
          <w:rFonts w:asciiTheme="minorHAnsi" w:hAnsiTheme="minorHAnsi" w:cstheme="minorHAnsi"/>
          <w:lang w:val="hr-BA"/>
        </w:rPr>
        <w:t>rezerviše</w:t>
      </w:r>
      <w:proofErr w:type="spellEnd"/>
      <w:r w:rsidRPr="00831CB1">
        <w:rPr>
          <w:rFonts w:asciiTheme="minorHAnsi" w:hAnsiTheme="minorHAnsi" w:cstheme="minorHAnsi"/>
          <w:lang w:val="hr-BA"/>
        </w:rPr>
        <w:t xml:space="preserve"> prostor na nekoj slučajnoj memorijskoj lokaciji (ova memorijska adresa nam nije bitna). Sadržaj varijable (pokazivača) u2 je memorijska adresa varijable a, tj. 0x106.</w:t>
      </w:r>
    </w:p>
    <w:p w14:paraId="5A91DB4B" w14:textId="77777777" w:rsidR="00831CB1" w:rsidRPr="00831CB1" w:rsidRDefault="00831CB1" w:rsidP="00831CB1">
      <w:pPr>
        <w:pStyle w:val="BodyText"/>
        <w:jc w:val="center"/>
        <w:rPr>
          <w:rFonts w:asciiTheme="minorHAnsi" w:hAnsiTheme="minorHAnsi" w:cstheme="minorHAnsi"/>
          <w:lang w:val="hr-BA"/>
        </w:rPr>
      </w:pPr>
      <w:r w:rsidRPr="00831CB1">
        <w:rPr>
          <w:rFonts w:asciiTheme="minorHAnsi" w:hAnsiTheme="minorHAnsi" w:cstheme="minorHAnsi"/>
          <w:noProof/>
          <w:lang w:eastAsia="bs-Latn-BA"/>
        </w:rPr>
        <w:drawing>
          <wp:inline distT="0" distB="0" distL="0" distR="0" wp14:anchorId="722F256F" wp14:editId="15BBF662">
            <wp:extent cx="4015105" cy="16059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5105" cy="1605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F2C3E3" w14:textId="77777777" w:rsidR="00A26B88" w:rsidRPr="00A26B88" w:rsidRDefault="00A26B88" w:rsidP="00A26B88">
      <w:pPr>
        <w:spacing w:after="0"/>
        <w:rPr>
          <w:rFonts w:asciiTheme="minorHAnsi" w:eastAsiaTheme="minorHAnsi" w:hAnsiTheme="minorHAnsi"/>
          <w:sz w:val="14"/>
          <w:lang w:val="bs-Latn-BA"/>
        </w:rPr>
      </w:pPr>
      <w:r w:rsidRPr="00A26B88">
        <w:rPr>
          <w:sz w:val="14"/>
        </w:rPr>
        <w:t>Autor:</w:t>
      </w:r>
    </w:p>
    <w:p w14:paraId="4D51874C" w14:textId="77777777" w:rsidR="00A26B88" w:rsidRPr="00A26B88" w:rsidRDefault="00A26B88" w:rsidP="00A26B88">
      <w:pPr>
        <w:spacing w:after="0"/>
        <w:rPr>
          <w:sz w:val="14"/>
        </w:rPr>
      </w:pPr>
      <w:r w:rsidRPr="00A26B88">
        <w:rPr>
          <w:sz w:val="14"/>
        </w:rPr>
        <w:t>mr. Adil Joldić</w:t>
      </w:r>
    </w:p>
    <w:p w14:paraId="4BC0526A" w14:textId="77777777" w:rsidR="00A26B88" w:rsidRPr="00A26B88" w:rsidRDefault="001F2BD5" w:rsidP="00A26B88">
      <w:pPr>
        <w:spacing w:after="0"/>
        <w:rPr>
          <w:sz w:val="14"/>
        </w:rPr>
      </w:pPr>
      <w:hyperlink r:id="rId25" w:history="1">
        <w:r w:rsidR="00A26B88" w:rsidRPr="00A26B88">
          <w:rPr>
            <w:rStyle w:val="Hyperlink"/>
            <w:sz w:val="14"/>
          </w:rPr>
          <w:t>adil@edu.fit.ba</w:t>
        </w:r>
      </w:hyperlink>
      <w:r w:rsidR="00A26B88" w:rsidRPr="00A26B88">
        <w:rPr>
          <w:sz w:val="14"/>
        </w:rPr>
        <w:t xml:space="preserve"> </w:t>
      </w:r>
    </w:p>
    <w:p w14:paraId="0684FCBC" w14:textId="1D29CBD9" w:rsidR="00831CB1" w:rsidRPr="00A26B88" w:rsidRDefault="00831CB1" w:rsidP="00831CB1">
      <w:pPr>
        <w:spacing w:after="160" w:line="259" w:lineRule="auto"/>
        <w:rPr>
          <w:rFonts w:asciiTheme="majorHAnsi" w:hAnsiTheme="majorHAnsi" w:cstheme="majorHAnsi"/>
          <w:color w:val="0000FF"/>
          <w:sz w:val="14"/>
          <w:szCs w:val="18"/>
          <w:lang w:val="hr-BA" w:eastAsia="hr-HR"/>
        </w:rPr>
      </w:pPr>
    </w:p>
    <w:sectPr w:rsidR="00831CB1" w:rsidRPr="00A26B88">
      <w:headerReference w:type="default" r:id="rId2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BD4351" w14:textId="77777777" w:rsidR="001F2BD5" w:rsidRDefault="001F2BD5" w:rsidP="00930DE2">
      <w:pPr>
        <w:spacing w:after="0" w:line="240" w:lineRule="auto"/>
      </w:pPr>
      <w:r>
        <w:separator/>
      </w:r>
    </w:p>
  </w:endnote>
  <w:endnote w:type="continuationSeparator" w:id="0">
    <w:p w14:paraId="44C67AFF" w14:textId="77777777" w:rsidR="001F2BD5" w:rsidRDefault="001F2BD5" w:rsidP="00930D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9F50A2F" w14:textId="77777777" w:rsidR="001F2BD5" w:rsidRDefault="001F2BD5" w:rsidP="00930DE2">
      <w:pPr>
        <w:spacing w:after="0" w:line="240" w:lineRule="auto"/>
      </w:pPr>
      <w:r>
        <w:separator/>
      </w:r>
    </w:p>
  </w:footnote>
  <w:footnote w:type="continuationSeparator" w:id="0">
    <w:p w14:paraId="436093B8" w14:textId="77777777" w:rsidR="001F2BD5" w:rsidRDefault="001F2BD5" w:rsidP="00930DE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D7611C" w14:textId="211A3D35" w:rsidR="00930DE2" w:rsidRPr="00930DE2" w:rsidRDefault="00930DE2">
    <w:pPr>
      <w:pStyle w:val="Header"/>
      <w:rPr>
        <w:lang w:val="bs-Latn-BA"/>
      </w:rPr>
    </w:pPr>
    <w:r>
      <w:rPr>
        <w:lang w:val="bs-Latn-BA"/>
      </w:rPr>
      <w:t>Sa rješenje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3473D4"/>
    <w:multiLevelType w:val="hybridMultilevel"/>
    <w:tmpl w:val="0A5EF354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EE5641"/>
    <w:multiLevelType w:val="hybridMultilevel"/>
    <w:tmpl w:val="7E1ECD70"/>
    <w:lvl w:ilvl="0" w:tplc="1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815983"/>
    <w:multiLevelType w:val="hybridMultilevel"/>
    <w:tmpl w:val="56487348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0CB2A10"/>
    <w:multiLevelType w:val="hybridMultilevel"/>
    <w:tmpl w:val="C24466F8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9825C6"/>
    <w:multiLevelType w:val="hybridMultilevel"/>
    <w:tmpl w:val="E606292E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6785C16"/>
    <w:multiLevelType w:val="hybridMultilevel"/>
    <w:tmpl w:val="FA6A6ED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6168B0"/>
    <w:multiLevelType w:val="hybridMultilevel"/>
    <w:tmpl w:val="E1A2B75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2041B8"/>
    <w:multiLevelType w:val="hybridMultilevel"/>
    <w:tmpl w:val="6DC46D84"/>
    <w:lvl w:ilvl="0" w:tplc="47BAFB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542329F"/>
    <w:multiLevelType w:val="hybridMultilevel"/>
    <w:tmpl w:val="62F4BDD8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BBD5FE4"/>
    <w:multiLevelType w:val="hybridMultilevel"/>
    <w:tmpl w:val="38CC4798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1672C55"/>
    <w:multiLevelType w:val="hybridMultilevel"/>
    <w:tmpl w:val="F20699F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35C49EB"/>
    <w:multiLevelType w:val="hybridMultilevel"/>
    <w:tmpl w:val="6284DC7C"/>
    <w:lvl w:ilvl="0" w:tplc="041A0017">
      <w:start w:val="9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40F5FF7"/>
    <w:multiLevelType w:val="hybridMultilevel"/>
    <w:tmpl w:val="87D47928"/>
    <w:lvl w:ilvl="0" w:tplc="C74A1D8A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3" w15:restartNumberingAfterBreak="0">
    <w:nsid w:val="71714A83"/>
    <w:multiLevelType w:val="hybridMultilevel"/>
    <w:tmpl w:val="E708CA22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8C27BE7"/>
    <w:multiLevelType w:val="hybridMultilevel"/>
    <w:tmpl w:val="8332994E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8D97B4E"/>
    <w:multiLevelType w:val="hybridMultilevel"/>
    <w:tmpl w:val="F98E88DC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7"/>
  </w:num>
  <w:num w:numId="3">
    <w:abstractNumId w:val="13"/>
  </w:num>
  <w:num w:numId="4">
    <w:abstractNumId w:val="12"/>
  </w:num>
  <w:num w:numId="5">
    <w:abstractNumId w:val="2"/>
  </w:num>
  <w:num w:numId="6">
    <w:abstractNumId w:val="8"/>
  </w:num>
  <w:num w:numId="7">
    <w:abstractNumId w:val="9"/>
  </w:num>
  <w:num w:numId="8">
    <w:abstractNumId w:val="11"/>
  </w:num>
  <w:num w:numId="9">
    <w:abstractNumId w:val="4"/>
  </w:num>
  <w:num w:numId="10">
    <w:abstractNumId w:val="0"/>
  </w:num>
  <w:num w:numId="11">
    <w:abstractNumId w:val="3"/>
  </w:num>
  <w:num w:numId="12">
    <w:abstractNumId w:val="15"/>
  </w:num>
  <w:num w:numId="13">
    <w:abstractNumId w:val="6"/>
  </w:num>
  <w:num w:numId="14">
    <w:abstractNumId w:val="10"/>
  </w:num>
  <w:num w:numId="15">
    <w:abstractNumId w:val="1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0EC4"/>
    <w:rsid w:val="0000268B"/>
    <w:rsid w:val="0001017C"/>
    <w:rsid w:val="0004461C"/>
    <w:rsid w:val="00050F79"/>
    <w:rsid w:val="00090EC4"/>
    <w:rsid w:val="000E2E9E"/>
    <w:rsid w:val="000E34E8"/>
    <w:rsid w:val="00102A77"/>
    <w:rsid w:val="00187D63"/>
    <w:rsid w:val="001A015C"/>
    <w:rsid w:val="001E4607"/>
    <w:rsid w:val="001F2BD5"/>
    <w:rsid w:val="002621C5"/>
    <w:rsid w:val="002C218B"/>
    <w:rsid w:val="002D717C"/>
    <w:rsid w:val="00307952"/>
    <w:rsid w:val="003100BA"/>
    <w:rsid w:val="00326409"/>
    <w:rsid w:val="00350527"/>
    <w:rsid w:val="00355873"/>
    <w:rsid w:val="003C1910"/>
    <w:rsid w:val="003F2FA9"/>
    <w:rsid w:val="003F6CFA"/>
    <w:rsid w:val="00417822"/>
    <w:rsid w:val="00474091"/>
    <w:rsid w:val="004F2EE7"/>
    <w:rsid w:val="005B53A2"/>
    <w:rsid w:val="005E47DB"/>
    <w:rsid w:val="005F65D7"/>
    <w:rsid w:val="005F7DE4"/>
    <w:rsid w:val="00606D73"/>
    <w:rsid w:val="00612374"/>
    <w:rsid w:val="00614FA4"/>
    <w:rsid w:val="006266C4"/>
    <w:rsid w:val="006348E3"/>
    <w:rsid w:val="0077744B"/>
    <w:rsid w:val="00794DB9"/>
    <w:rsid w:val="007D0037"/>
    <w:rsid w:val="00831CB1"/>
    <w:rsid w:val="008560BA"/>
    <w:rsid w:val="00922282"/>
    <w:rsid w:val="00930DE2"/>
    <w:rsid w:val="009408AB"/>
    <w:rsid w:val="00962632"/>
    <w:rsid w:val="00993D85"/>
    <w:rsid w:val="009F6870"/>
    <w:rsid w:val="00A26B88"/>
    <w:rsid w:val="00A35310"/>
    <w:rsid w:val="00A66ADF"/>
    <w:rsid w:val="00A82406"/>
    <w:rsid w:val="00AC34EA"/>
    <w:rsid w:val="00AC5186"/>
    <w:rsid w:val="00B66189"/>
    <w:rsid w:val="00B94F16"/>
    <w:rsid w:val="00C06A2F"/>
    <w:rsid w:val="00C1331F"/>
    <w:rsid w:val="00C36421"/>
    <w:rsid w:val="00C40BDC"/>
    <w:rsid w:val="00C46E58"/>
    <w:rsid w:val="00C5566A"/>
    <w:rsid w:val="00C6737D"/>
    <w:rsid w:val="00C9473B"/>
    <w:rsid w:val="00D10BCC"/>
    <w:rsid w:val="00D375A1"/>
    <w:rsid w:val="00D65A4F"/>
    <w:rsid w:val="00D72543"/>
    <w:rsid w:val="00DD0C74"/>
    <w:rsid w:val="00E43AAC"/>
    <w:rsid w:val="00E55309"/>
    <w:rsid w:val="00E831A5"/>
    <w:rsid w:val="00F65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8ABD54"/>
  <w15:chartTrackingRefBased/>
  <w15:docId w15:val="{E24368A8-E1AA-4E66-85BF-BFC835BE5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350527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qFormat/>
    <w:rsid w:val="00187D63"/>
    <w:pPr>
      <w:keepNext/>
      <w:keepLines/>
      <w:shd w:val="clear" w:color="auto" w:fill="000000" w:themeFill="text1"/>
      <w:spacing w:before="240" w:after="120"/>
      <w:outlineLvl w:val="0"/>
    </w:pPr>
    <w:rPr>
      <w:rFonts w:asciiTheme="minorHAnsi" w:eastAsia="Times New Roman" w:hAnsiTheme="minorHAnsi"/>
      <w:b/>
      <w:bCs/>
      <w:color w:val="FFFFFF" w:themeColor="background1"/>
      <w:sz w:val="24"/>
      <w:szCs w:val="28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E831A5"/>
    <w:pPr>
      <w:spacing w:after="0" w:line="240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BodyText">
    <w:name w:val="Body Text"/>
    <w:basedOn w:val="Normal"/>
    <w:link w:val="BodyTextChar"/>
    <w:rsid w:val="00E831A5"/>
    <w:pPr>
      <w:spacing w:after="0" w:line="240" w:lineRule="auto"/>
      <w:jc w:val="both"/>
    </w:pPr>
    <w:rPr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E831A5"/>
    <w:rPr>
      <w:rFonts w:ascii="Verdana" w:eastAsia="Calibri" w:hAnsi="Verdana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187D63"/>
    <w:rPr>
      <w:rFonts w:eastAsia="Times New Roman" w:cs="Times New Roman"/>
      <w:b/>
      <w:bCs/>
      <w:color w:val="FFFFFF" w:themeColor="background1"/>
      <w:sz w:val="24"/>
      <w:szCs w:val="28"/>
      <w:shd w:val="clear" w:color="auto" w:fill="000000" w:themeFill="text1"/>
      <w:lang w:val="x-none" w:eastAsia="bs-Latn-BA"/>
    </w:rPr>
  </w:style>
  <w:style w:type="paragraph" w:styleId="Header">
    <w:name w:val="header"/>
    <w:basedOn w:val="Normal"/>
    <w:link w:val="HeaderChar"/>
    <w:uiPriority w:val="99"/>
    <w:unhideWhenUsed/>
    <w:rsid w:val="00831CB1"/>
    <w:pPr>
      <w:tabs>
        <w:tab w:val="center" w:pos="4536"/>
        <w:tab w:val="right" w:pos="9072"/>
      </w:tabs>
      <w:spacing w:after="0" w:line="240" w:lineRule="auto"/>
    </w:pPr>
    <w:rPr>
      <w:rFonts w:ascii="Calibri" w:hAnsi="Calibri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831CB1"/>
    <w:rPr>
      <w:rFonts w:ascii="Calibri" w:eastAsia="Calibri" w:hAnsi="Calibri" w:cs="Times New Roman"/>
      <w:sz w:val="20"/>
      <w:szCs w:val="20"/>
      <w:lang w:val="hr-HR" w:eastAsia="bs-Latn-BA"/>
    </w:rPr>
  </w:style>
  <w:style w:type="table" w:styleId="TableGrid">
    <w:name w:val="Table Grid"/>
    <w:basedOn w:val="TableNormal"/>
    <w:uiPriority w:val="39"/>
    <w:rsid w:val="00831C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Zadatakxx">
    <w:name w:val="Zadatak xx:"/>
    <w:basedOn w:val="BodyText"/>
    <w:link w:val="ZadatakxxChar"/>
    <w:qFormat/>
    <w:rsid w:val="00187D63"/>
    <w:pPr>
      <w:spacing w:after="60"/>
    </w:pPr>
    <w:rPr>
      <w:b/>
    </w:rPr>
  </w:style>
  <w:style w:type="character" w:customStyle="1" w:styleId="ZadatakxxChar">
    <w:name w:val="Zadatak xx: Char"/>
    <w:link w:val="Zadatakxx"/>
    <w:rsid w:val="00187D63"/>
    <w:rPr>
      <w:rFonts w:ascii="Verdana" w:eastAsia="Calibri" w:hAnsi="Verdana" w:cs="Times New Roman"/>
      <w:b/>
      <w:sz w:val="20"/>
      <w:szCs w:val="20"/>
    </w:rPr>
  </w:style>
  <w:style w:type="paragraph" w:customStyle="1" w:styleId="Default">
    <w:name w:val="Default"/>
    <w:rsid w:val="003100BA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6266C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C5186"/>
    <w:rPr>
      <w:color w:val="0563C1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AC5186"/>
    <w:rPr>
      <w:color w:val="2B579A"/>
      <w:shd w:val="clear" w:color="auto" w:fill="E6E6E6"/>
    </w:rPr>
  </w:style>
  <w:style w:type="paragraph" w:styleId="Footer">
    <w:name w:val="footer"/>
    <w:basedOn w:val="Normal"/>
    <w:link w:val="FooterChar"/>
    <w:uiPriority w:val="99"/>
    <w:unhideWhenUsed/>
    <w:rsid w:val="00930DE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30DE2"/>
    <w:rPr>
      <w:rFonts w:ascii="Verdana" w:eastAsia="Calibri" w:hAnsi="Verdana" w:cs="Times New Roman"/>
      <w:sz w:val="20"/>
      <w:lang w:val="hr-HR" w:eastAsia="bs-Latn-B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508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02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Microsoft_Visio_2003-2010_Drawing4.vsd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6.wmf"/><Relationship Id="rId25" Type="http://schemas.openxmlformats.org/officeDocument/2006/relationships/hyperlink" Target="mailto:adil@edu.fit.ba" TargetMode="Externa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3.vsd"/><Relationship Id="rId20" Type="http://schemas.openxmlformats.org/officeDocument/2006/relationships/oleObject" Target="embeddings/Microsoft_Visio_2003-2010_Drawing5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0.e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Microsoft_Visio_2003-2010_Drawing2.vsd"/><Relationship Id="rId22" Type="http://schemas.openxmlformats.org/officeDocument/2006/relationships/oleObject" Target="embeddings/Microsoft_Visio_2003-2010_Drawing6.vsd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1</Pages>
  <Words>2940</Words>
  <Characters>16764</Characters>
  <Application>Microsoft Office Word</Application>
  <DocSecurity>0</DocSecurity>
  <Lines>139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 Joldić</dc:creator>
  <cp:keywords/>
  <dc:description/>
  <cp:lastModifiedBy>Adil Joldić</cp:lastModifiedBy>
  <cp:revision>50</cp:revision>
  <dcterms:created xsi:type="dcterms:W3CDTF">2017-03-08T23:56:00Z</dcterms:created>
  <dcterms:modified xsi:type="dcterms:W3CDTF">2017-06-05T13:06:00Z</dcterms:modified>
</cp:coreProperties>
</file>